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5550" w:rsidRDefault="00985550" w:rsidP="00397797">
      <w:pPr>
        <w:spacing w:after="0" w:line="240" w:lineRule="auto"/>
        <w:jc w:val="center"/>
        <w:rPr>
          <w:rFonts w:ascii="Times New Roman" w:eastAsia="Times New Roman" w:hAnsi="Times New Roman" w:cs="Times New Roman"/>
          <w:b/>
          <w:bCs/>
          <w:color w:val="000000"/>
          <w:sz w:val="28"/>
          <w:szCs w:val="28"/>
        </w:rPr>
      </w:pPr>
    </w:p>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Jee, </w:t>
      </w:r>
      <w:r w:rsidRPr="00397797">
        <w:rPr>
          <w:rFonts w:ascii="Times New Roman" w:eastAsia="Times New Roman" w:hAnsi="Times New Roman" w:cs="Times New Roman"/>
          <w:bCs/>
          <w:color w:val="000000"/>
        </w:rPr>
        <w:t>Harry Jiang, Dustin Kwong, Paul Ruan</w:t>
      </w:r>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t>
      </w:r>
      <w:r w:rsidR="00B464BB">
        <w:rPr>
          <w:rFonts w:ascii="Times New Roman" w:hAnsi="Times New Roman" w:cs="Times New Roman"/>
        </w:rPr>
        <w:t>that</w:t>
      </w:r>
      <w:r w:rsidR="00DB36BA">
        <w:rPr>
          <w:rFonts w:ascii="Times New Roman" w:hAnsi="Times New Roman" w:cs="Times New Roman"/>
        </w:rPr>
        <w:t xml:space="preserve">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ChatServer, which implements a ChatServerInterface, will serve as the main mechanism behind the system. </w:t>
      </w:r>
      <w:r w:rsidR="00DB36BA">
        <w:rPr>
          <w:rFonts w:ascii="Times New Roman" w:hAnsi="Times New Roman" w:cs="Times New Roman"/>
        </w:rPr>
        <w:t xml:space="preserve">It is in charge of logging Users in and out, as well as adding them and taking them out of ChatGroups. </w:t>
      </w:r>
      <w:r w:rsidRPr="00397797">
        <w:rPr>
          <w:rFonts w:ascii="Times New Roman" w:hAnsi="Times New Roman" w:cs="Times New Roman"/>
        </w:rPr>
        <w:t xml:space="preserve">It will keep track of how many Users and ChatGroups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ChatGroups (which also require a unique name), as well as leave one. Finally, Users may send and receive Messages, either to other Users or a ChatGroup. For debugging purposes, it is also useful to have a ChatLog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Because the ChatServer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ChatServer? </w:t>
      </w:r>
      <w:r w:rsidR="000570EF">
        <w:rPr>
          <w:rFonts w:ascii="Times New Roman" w:eastAsia="Times New Roman" w:hAnsi="Times New Roman" w:cs="Times New Roman"/>
          <w:color w:val="000000"/>
        </w:rPr>
        <w:t>This is especially critical when the number of Users in it is around the maximum limit. For example, if one User logs out and leaves one open spot for a new one to come in, it can become a race condition, or maybe both will slip past the ChatServer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ChatGroups. As with users logging in and out of the ChatServer, it is possible that a user has not joined or left the ChatGroup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f a User tries to join a ChatGroup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not be empty. Whenever one is born, the User who created it should be automatically added into the ChatGroup.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Uniqueness of names must be enforced, applying to the combination of both Users and ChatGroups. In addition to maintaining data structures to keep track of what has been used so far, </w:t>
      </w:r>
      <w:r w:rsidRPr="00397797">
        <w:rPr>
          <w:rFonts w:ascii="Times New Roman" w:eastAsia="Times New Roman" w:hAnsi="Times New Roman" w:cs="Times New Roman"/>
          <w:color w:val="000000"/>
        </w:rPr>
        <w:lastRenderedPageBreak/>
        <w:t>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n addition to name uniqueness, Users can also be rejected from the ChatServer if it has hit its maximum limit of 100 Users. Concurrency is handled here within the logging functionality mentioned above. A similar principle applies with the maximum of 10 Users in any ChatGroup.</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C416F0">
        <w:rPr>
          <w:rFonts w:ascii="Times New Roman" w:eastAsia="Times New Roman" w:hAnsi="Times New Roman" w:cs="Times New Roman"/>
          <w:color w:val="000000"/>
        </w:rPr>
        <w:t>a</w:t>
      </w:r>
      <w:r w:rsidR="00015F08">
        <w:rPr>
          <w:rFonts w:ascii="Times New Roman" w:eastAsia="Times New Roman" w:hAnsi="Times New Roman" w:cs="Times New Roman"/>
          <w:color w:val="000000"/>
        </w:rPr>
        <w:t xml:space="preserve"> </w:t>
      </w:r>
      <w:r w:rsidR="00C416F0">
        <w:rPr>
          <w:rFonts w:ascii="Times New Roman" w:eastAsia="Times New Roman" w:hAnsi="Times New Roman" w:cs="Times New Roman"/>
          <w:color w:val="000000"/>
        </w:rPr>
        <w:t>queue for</w:t>
      </w:r>
      <w:r w:rsidR="00015F08">
        <w:rPr>
          <w:rFonts w:ascii="Times New Roman" w:eastAsia="Times New Roman" w:hAnsi="Times New Roman" w:cs="Times New Roman"/>
          <w:color w:val="000000"/>
        </w:rPr>
        <w:t xml:space="preserve"> sending</w:t>
      </w:r>
      <w:r w:rsidR="00C416F0">
        <w:rPr>
          <w:rFonts w:ascii="Times New Roman" w:eastAsia="Times New Roman" w:hAnsi="Times New Roman" w:cs="Times New Roman"/>
          <w:color w:val="000000"/>
        </w:rPr>
        <w:t xml:space="preserve"> messages</w:t>
      </w:r>
      <w:r w:rsidR="00015F08">
        <w:rPr>
          <w:rFonts w:ascii="Times New Roman" w:eastAsia="Times New Roman" w:hAnsi="Times New Roman" w:cs="Times New Roman"/>
          <w:color w:val="000000"/>
        </w:rPr>
        <w:t xml:space="preserve">. Pending messages are placed on the send queue, </w:t>
      </w:r>
      <w:r w:rsidR="00C416F0">
        <w:rPr>
          <w:rFonts w:ascii="Times New Roman" w:eastAsia="Times New Roman" w:hAnsi="Times New Roman" w:cs="Times New Roman"/>
          <w:color w:val="000000"/>
        </w:rPr>
        <w:t>and they will be processed at the User thread’s convenienc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Upon wakeup, </w:t>
      </w:r>
      <w:r w:rsidR="00C416F0">
        <w:rPr>
          <w:rFonts w:ascii="Times New Roman" w:eastAsia="Times New Roman" w:hAnsi="Times New Roman" w:cs="Times New Roman"/>
          <w:color w:val="000000"/>
        </w:rPr>
        <w:t>a User</w:t>
      </w:r>
      <w:r>
        <w:rPr>
          <w:rFonts w:ascii="Times New Roman" w:eastAsia="Times New Roman" w:hAnsi="Times New Roman" w:cs="Times New Roman"/>
          <w:color w:val="000000"/>
        </w:rPr>
        <w:t xml:space="preserve"> examine </w:t>
      </w:r>
      <w:r w:rsidR="00C416F0">
        <w:rPr>
          <w:rFonts w:ascii="Times New Roman" w:eastAsia="Times New Roman" w:hAnsi="Times New Roman" w:cs="Times New Roman"/>
          <w:color w:val="000000"/>
        </w:rPr>
        <w:t>its queue</w:t>
      </w:r>
      <w:r>
        <w:rPr>
          <w:rFonts w:ascii="Times New Roman" w:eastAsia="Times New Roman" w:hAnsi="Times New Roman" w:cs="Times New Roman"/>
          <w:color w:val="000000"/>
        </w:rPr>
        <w:t xml:space="preserve"> to see if any messages are waiting.</w:t>
      </w:r>
    </w:p>
    <w:p w:rsidR="00C416F0" w:rsidRPr="00C416F0" w:rsidRDefault="00015F08" w:rsidP="00C416F0">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If there are any to send, the User </w:t>
      </w:r>
      <w:r w:rsidR="00C416F0">
        <w:rPr>
          <w:rFonts w:ascii="Times New Roman" w:eastAsia="Times New Roman" w:hAnsi="Times New Roman" w:cs="Times New Roman"/>
          <w:color w:val="000000"/>
        </w:rPr>
        <w:t>will forward them appropriately, which also includes getting the recipient to receive them.</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Similarly with ChatGroups,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gain, only Users who are in a ChatGroup can send and receive Messages within it.</w:t>
      </w:r>
    </w:p>
    <w:p w:rsidR="00C212A8" w:rsidRPr="00C212A8" w:rsidRDefault="00397797" w:rsidP="00C212A8">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Because the ChatGroup has no memory of Messages in the past, Users who join a ChatGroup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C416F0" w:rsidRPr="00C416F0" w:rsidRDefault="00397797" w:rsidP="00C416F0">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to leave while it is in transit, in which case delivery will silently fail.</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ChatServer and ChatGroup objects are mainly used by Users to interact with one another.</w:t>
      </w:r>
      <w:r w:rsidRPr="00627498">
        <w:rPr>
          <w:rFonts w:ascii="Times New Roman" w:hAnsi="Times New Roman" w:cs="Times New Roman"/>
        </w:rPr>
        <w:t xml:space="preserve"> Messages and ChatLogs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ChatServer performs a series of tests before allowing a User in. First it checks itself to make sure that it is still up and running; if not, it could have been shutdown() some time before. If that passes, it then checks the userlist to see if the new user has a unique name. Finally, if that passes, the ChatSever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An alternative that we had considered but did not implement was to have a buffer for Users waiting to get into a full ChatServer. In that case, they wouldn’t be explicitly rejected, but instead be placed on a queue operating on a FCFS basis. In this scenario, our ChatServer thread would actually be doing something in constantly checking the queue and then logging in Users when the right time comes.</w:t>
      </w:r>
    </w:p>
    <w:p w:rsidR="00B5536A" w:rsidRDefault="00641792" w:rsidP="00397797">
      <w:pPr>
        <w:pStyle w:val="NoSpacing"/>
      </w:pPr>
      <w:r>
        <w:object w:dxaOrig="10164"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169.35pt" o:ole="">
            <v:imagedata r:id="rId6" o:title=""/>
          </v:shape>
          <o:OLEObject Type="Embed" ProgID="Visio.Drawing.11" ShapeID="_x0000_i1027" DrawAspect="Content" ObjectID="_1360429051"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Default="006340D4" w:rsidP="00397797">
      <w:pPr>
        <w:pStyle w:val="NoSpacing"/>
        <w:rPr>
          <w:rFonts w:ascii="Times New Roman" w:hAnsi="Times New Roman" w:cs="Times New Roman"/>
        </w:rPr>
      </w:pPr>
    </w:p>
    <w:p w:rsidR="00C7374F" w:rsidRPr="00AC296C" w:rsidRDefault="00C7374F"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sidR="00E60E3C">
        <w:rPr>
          <w:rFonts w:ascii="Times New Roman" w:hAnsi="Times New Roman" w:cs="Times New Roman"/>
          <w:u w:val="single"/>
        </w:rPr>
        <w:t xml:space="preserve"> (Fig. 2)</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ChatServer </w:t>
      </w:r>
      <w:r w:rsidR="003C483C">
        <w:rPr>
          <w:rFonts w:ascii="Times New Roman" w:hAnsi="Times New Roman" w:cs="Times New Roman"/>
        </w:rPr>
        <w:t xml:space="preserve">first forcibly removes the User from all his ChatGroups,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Finally, the ChatServer calls User’s logoff() method to set its new state.</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10164" w:dyaOrig="1164">
          <v:shape id="_x0000_i1028" type="#_x0000_t75" style="width:467.7pt;height:53.55pt" o:ole="">
            <v:imagedata r:id="rId8" o:title=""/>
          </v:shape>
          <o:OLEObject Type="Embed" ProgID="Visio.Drawing.11" ShapeID="_x0000_i1028" DrawAspect="Content" ObjectID="_1360429052" r:id="rId9"/>
        </w:object>
      </w:r>
    </w:p>
    <w:p w:rsidR="00E60E3C" w:rsidRPr="00E60E3C" w:rsidRDefault="00E60E3C" w:rsidP="00397797">
      <w:pPr>
        <w:pStyle w:val="NoSpacing"/>
        <w:rPr>
          <w:rFonts w:ascii="Times New Roman" w:hAnsi="Times New Roman" w:cs="Times New Roman"/>
          <w:b/>
        </w:rPr>
      </w:pPr>
      <w:r>
        <w:rPr>
          <w:b/>
        </w:rPr>
        <w:t>Figure 2: Logging off</w:t>
      </w:r>
    </w:p>
    <w:p w:rsidR="006340D4" w:rsidRDefault="006340D4"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15F78" w:rsidRDefault="00215F78" w:rsidP="00397797">
      <w:pPr>
        <w:pStyle w:val="NoSpacing"/>
        <w:rPr>
          <w:rFonts w:ascii="Times New Roman" w:hAnsi="Times New Roman" w:cs="Times New Roman"/>
        </w:rPr>
      </w:pPr>
      <w:r w:rsidRPr="00C17D99">
        <w:rPr>
          <w:rFonts w:ascii="Times New Roman" w:hAnsi="Times New Roman" w:cs="Times New Roman"/>
          <w:u w:val="single"/>
        </w:rPr>
        <w:t>Shutting down</w:t>
      </w:r>
      <w:r w:rsidR="00E60E3C">
        <w:rPr>
          <w:rFonts w:ascii="Times New Roman" w:hAnsi="Times New Roman" w:cs="Times New Roman"/>
          <w:u w:val="single"/>
        </w:rPr>
        <w:t xml:space="preserve"> (Fig. 3)</w:t>
      </w:r>
      <w:r>
        <w:rPr>
          <w:rFonts w:ascii="Times New Roman" w:hAnsi="Times New Roman" w:cs="Times New Roman"/>
        </w:rPr>
        <w:t>: This is a straightforward process. After locking its lists, the ChatServer clears all records Users and ChatGroups and sets the isDown field to true. At this point, it no longer contains any references to what was previously inside, and no one new can come in.</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8004" w:dyaOrig="1164">
          <v:shape id="_x0000_i1029" type="#_x0000_t75" style="width:400.3pt;height:58.2pt" o:ole="">
            <v:imagedata r:id="rId10" o:title=""/>
          </v:shape>
          <o:OLEObject Type="Embed" ProgID="Visio.Drawing.11" ShapeID="_x0000_i1029" DrawAspect="Content" ObjectID="_1360429053" r:id="rId11"/>
        </w:object>
      </w:r>
    </w:p>
    <w:p w:rsidR="00E60E3C" w:rsidRPr="00E60E3C" w:rsidRDefault="00E60E3C" w:rsidP="00397797">
      <w:pPr>
        <w:pStyle w:val="NoSpacing"/>
        <w:rPr>
          <w:rFonts w:ascii="Times New Roman" w:hAnsi="Times New Roman" w:cs="Times New Roman"/>
        </w:rPr>
      </w:pPr>
      <w:r>
        <w:rPr>
          <w:b/>
        </w:rPr>
        <w:t>Figure 3: Shutting down</w:t>
      </w:r>
    </w:p>
    <w:p w:rsidR="00215F78" w:rsidRDefault="00215F78"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w:t>
      </w:r>
      <w:r w:rsidR="00A0769B">
        <w:rPr>
          <w:rFonts w:ascii="Times New Roman" w:hAnsi="Times New Roman" w:cs="Times New Roman"/>
          <w:u w:val="single"/>
        </w:rPr>
        <w:t>4</w:t>
      </w:r>
      <w:r w:rsidR="00963967">
        <w:rPr>
          <w:rFonts w:ascii="Times New Roman" w:hAnsi="Times New Roman" w:cs="Times New Roman"/>
          <w:u w:val="single"/>
        </w:rPr>
        <w:t>)</w:t>
      </w:r>
      <w:r>
        <w:rPr>
          <w:rFonts w:ascii="Times New Roman" w:hAnsi="Times New Roman" w:cs="Times New Roman"/>
        </w:rPr>
        <w:t>: Whenever a User wishes to join a ChatGroup, the ChatServer must check if it exists yet. If not, then this function is equival</w:t>
      </w:r>
      <w:r w:rsidR="00274C91">
        <w:rPr>
          <w:rFonts w:ascii="Times New Roman" w:hAnsi="Times New Roman" w:cs="Times New Roman"/>
        </w:rPr>
        <w:t>ent to creating a new ChatGroup,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ChatGroup.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ChatGroup performs a series of checks similar to the ChatServer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641792" w:rsidP="00397797">
      <w:pPr>
        <w:pStyle w:val="NoSpacing"/>
      </w:pPr>
      <w:r>
        <w:object w:dxaOrig="10164" w:dyaOrig="2964">
          <v:shape id="_x0000_i1026" type="#_x0000_t75" style="width:467.7pt;height:136.5pt" o:ole="">
            <v:imagedata r:id="rId12" o:title=""/>
          </v:shape>
          <o:OLEObject Type="Embed" ProgID="Visio.Drawing.11" ShapeID="_x0000_i1026" DrawAspect="Content" ObjectID="_1360429054" r:id="rId13"/>
        </w:object>
      </w:r>
    </w:p>
    <w:p w:rsidR="00963967" w:rsidRPr="00963967" w:rsidRDefault="00963967" w:rsidP="00397797">
      <w:pPr>
        <w:pStyle w:val="NoSpacing"/>
        <w:rPr>
          <w:rFonts w:ascii="Times New Roman" w:hAnsi="Times New Roman" w:cs="Times New Roman"/>
          <w:b/>
        </w:rPr>
      </w:pPr>
      <w:r w:rsidRPr="00963967">
        <w:rPr>
          <w:b/>
        </w:rPr>
        <w:t xml:space="preserve">Figure </w:t>
      </w:r>
      <w:r w:rsidR="00A0769B">
        <w:rPr>
          <w:b/>
        </w:rPr>
        <w:t>4</w:t>
      </w:r>
      <w:r w:rsidRPr="00963967">
        <w:rPr>
          <w:b/>
        </w:rPr>
        <w:t>: Joining a group</w:t>
      </w:r>
    </w:p>
    <w:p w:rsidR="00963967" w:rsidRDefault="00963967"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 xml:space="preserve">Leaving groups (Fig. </w:t>
      </w:r>
      <w:r w:rsidR="00A0769B">
        <w:rPr>
          <w:rFonts w:ascii="Times New Roman" w:hAnsi="Times New Roman" w:cs="Times New Roman"/>
          <w:u w:val="single"/>
        </w:rPr>
        <w:t>5</w:t>
      </w:r>
      <w:r>
        <w:rPr>
          <w:rFonts w:ascii="Times New Roman" w:hAnsi="Times New Roman" w:cs="Times New Roman"/>
          <w:u w:val="single"/>
        </w:rPr>
        <w:t>)</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r>
        <w:rPr>
          <w:rFonts w:ascii="Times New Roman" w:hAnsi="Times New Roman" w:cs="Times New Roman"/>
        </w:rPr>
        <w:t>ChatGroup, the ChatServer checks if this causes the ChatGroup to become empty. If it does, then the ChatServer simply deletes it by removing it from its list. Otherwise, it tells the ChatGroup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5" type="#_x0000_t75" style="width:400.3pt;height:134.8pt" o:ole="">
            <v:imagedata r:id="rId14" o:title=""/>
          </v:shape>
          <o:OLEObject Type="Embed" ProgID="Visio.Drawing.11" ShapeID="_x0000_i1025" DrawAspect="Content" ObjectID="_1360429055" r:id="rId15"/>
        </w:object>
      </w:r>
    </w:p>
    <w:p w:rsidR="00963967" w:rsidRDefault="00963967" w:rsidP="00397797">
      <w:pPr>
        <w:pStyle w:val="NoSpacing"/>
        <w:rPr>
          <w:b/>
        </w:rPr>
      </w:pPr>
      <w:r>
        <w:rPr>
          <w:b/>
        </w:rPr>
        <w:t xml:space="preserve">Figure </w:t>
      </w:r>
      <w:r w:rsidR="00A0769B">
        <w:rPr>
          <w:b/>
        </w:rPr>
        <w:t>5</w:t>
      </w:r>
      <w:r>
        <w:rPr>
          <w:b/>
        </w:rPr>
        <w:t>: Leaving a group</w:t>
      </w:r>
    </w:p>
    <w:p w:rsidR="00274C91" w:rsidRDefault="00274C91" w:rsidP="00397797">
      <w:pPr>
        <w:pStyle w:val="NoSpacing"/>
        <w:rPr>
          <w:rFonts w:ascii="Times New Roman" w:hAnsi="Times New Roman" w:cs="Times New Roman"/>
          <w:b/>
          <w:vertAlign w:val="subscript"/>
        </w:rPr>
      </w:pPr>
    </w:p>
    <w:p w:rsidR="00C7374F" w:rsidRPr="00CD2134" w:rsidRDefault="00C7374F" w:rsidP="00397797">
      <w:pPr>
        <w:pStyle w:val="NoSpacing"/>
        <w:rPr>
          <w:rFonts w:ascii="Times New Roman" w:hAnsi="Times New Roman" w:cs="Times New Roman"/>
          <w:b/>
          <w:vertAlign w:val="subscript"/>
        </w:rPr>
      </w:pPr>
    </w:p>
    <w:p w:rsidR="00274C91" w:rsidRDefault="004838D0" w:rsidP="00397797">
      <w:pPr>
        <w:pStyle w:val="NoSpacing"/>
        <w:rPr>
          <w:rFonts w:ascii="Times New Roman" w:hAnsi="Times New Roman" w:cs="Times New Roman"/>
        </w:rPr>
      </w:pPr>
      <w:r>
        <w:rPr>
          <w:rFonts w:ascii="Times New Roman" w:hAnsi="Times New Roman" w:cs="Times New Roman"/>
          <w:u w:val="single"/>
        </w:rPr>
        <w:t>Message processing</w:t>
      </w:r>
      <w:r w:rsidR="00274C91">
        <w:rPr>
          <w:rFonts w:ascii="Times New Roman" w:hAnsi="Times New Roman" w:cs="Times New Roman"/>
          <w:u w:val="single"/>
        </w:rPr>
        <w:t xml:space="preserve"> (Fig. </w:t>
      </w:r>
      <w:r w:rsidR="00A0769B">
        <w:rPr>
          <w:rFonts w:ascii="Times New Roman" w:hAnsi="Times New Roman" w:cs="Times New Roman"/>
          <w:u w:val="single"/>
        </w:rPr>
        <w:t>6</w:t>
      </w:r>
      <w:r w:rsidR="00274C91">
        <w:rPr>
          <w:rFonts w:ascii="Times New Roman" w:hAnsi="Times New Roman" w:cs="Times New Roman"/>
          <w:u w:val="single"/>
        </w:rPr>
        <w:t>)</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ChatServer provides. The first step taken when a User wishes to send a message (in the form of a String) is placing it on the User’s send queue. Now when its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ChatServer’s processMessage() method, which wraps the String along all other necessary information into a Message object. Before it does anything else, the ChatServer first checks if the sender is actually a valid User who is logged in on the server. Then </w:t>
      </w:r>
      <w:r w:rsidR="00496FE5">
        <w:rPr>
          <w:rFonts w:ascii="Times New Roman" w:hAnsi="Times New Roman" w:cs="Times New Roman"/>
        </w:rPr>
        <w:t>we can have one of three cases for the recipient: it is either a User, a ChatGroup,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ChatServer simply calls the recipient’s </w:t>
      </w:r>
      <w:r w:rsidR="001A6E6C">
        <w:rPr>
          <w:rFonts w:ascii="Times New Roman" w:hAnsi="Times New Roman" w:cs="Times New Roman"/>
        </w:rPr>
        <w:t>acceptMsg</w:t>
      </w:r>
      <w:r>
        <w:rPr>
          <w:rFonts w:ascii="Times New Roman" w:hAnsi="Times New Roman" w:cs="Times New Roman"/>
        </w:rPr>
        <w:t xml:space="preserve">() function. On the other hand, if the recipient is a ChatGroup, the server calls the group’s forwardMessage() function. There a further check is performed to make sure that the User is a valid member of this group. If that passes, the ChatGroup atomically </w:t>
      </w:r>
      <w:r w:rsidR="001A6E6C">
        <w:rPr>
          <w:rFonts w:ascii="Times New Roman" w:hAnsi="Times New Roman" w:cs="Times New Roman"/>
        </w:rPr>
        <w:t>tells all its members to acceptMsg()</w:t>
      </w:r>
      <w:r>
        <w:rPr>
          <w:rFonts w:ascii="Times New Roman" w:hAnsi="Times New Roman" w:cs="Times New Roman"/>
        </w:rPr>
        <w:t xml:space="preserve">. If the Message is successfully </w:t>
      </w:r>
      <w:r w:rsidR="001A6E6C">
        <w:rPr>
          <w:rFonts w:ascii="Times New Roman" w:hAnsi="Times New Roman" w:cs="Times New Roman"/>
        </w:rPr>
        <w:t>forwarded</w:t>
      </w:r>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Otherwise</w:t>
      </w:r>
      <w:r w:rsidR="00A22764">
        <w:rPr>
          <w:rFonts w:ascii="Times New Roman" w:hAnsi="Times New Roman" w:cs="Times New Roman"/>
        </w:rPr>
        <w:t xml:space="preserve">, a number of issues could have caused it to fail, and the ChatServer tells the sender appropriately. It could have been that the sender was invalid, in which case INVALID_SOURCE is </w:t>
      </w:r>
      <w:r w:rsidR="00A22764">
        <w:rPr>
          <w:rFonts w:ascii="Times New Roman" w:hAnsi="Times New Roman" w:cs="Times New Roman"/>
        </w:rPr>
        <w:lastRenderedPageBreak/>
        <w:t>returned. If the User was not a member of the ChatGroup to which he sent the Message, we return NOT_IN_GROUP. Finally, if it turns out that the recipient is neither a User or a ChatGroup at the time of sending, it is a INVALID_DEST.</w:t>
      </w:r>
    </w:p>
    <w:p w:rsidR="005A362D" w:rsidRDefault="005A362D" w:rsidP="00397797">
      <w:pPr>
        <w:pStyle w:val="NoSpacing"/>
        <w:rPr>
          <w:rFonts w:ascii="Times New Roman" w:hAnsi="Times New Roman" w:cs="Times New Roman"/>
        </w:rPr>
      </w:pPr>
    </w:p>
    <w:p w:rsidR="005A362D" w:rsidRDefault="001A6E6C" w:rsidP="00397797">
      <w:pPr>
        <w:pStyle w:val="NoSpacing"/>
      </w:pPr>
      <w:r>
        <w:object w:dxaOrig="10164" w:dyaOrig="6564">
          <v:shape id="_x0000_i1030" type="#_x0000_t75" style="width:467.7pt;height:301.8pt" o:ole="">
            <v:imagedata r:id="rId16" o:title=""/>
          </v:shape>
          <o:OLEObject Type="Embed" ProgID="Visio.Drawing.11" ShapeID="_x0000_i1030" DrawAspect="Content" ObjectID="_1360429056" r:id="rId17"/>
        </w:object>
      </w:r>
    </w:p>
    <w:p w:rsidR="005A362D" w:rsidRPr="005A362D" w:rsidRDefault="005A362D" w:rsidP="00397797">
      <w:pPr>
        <w:pStyle w:val="NoSpacing"/>
        <w:rPr>
          <w:rFonts w:ascii="Times New Roman" w:hAnsi="Times New Roman" w:cs="Times New Roman"/>
          <w:b/>
        </w:rPr>
      </w:pPr>
      <w:r>
        <w:rPr>
          <w:b/>
        </w:rPr>
        <w:t xml:space="preserve">Figure </w:t>
      </w:r>
      <w:r w:rsidR="00A0769B">
        <w:rPr>
          <w:b/>
        </w:rPr>
        <w:t>6</w:t>
      </w:r>
      <w:r>
        <w:rPr>
          <w:b/>
        </w:rPr>
        <w:t xml:space="preserve">: </w:t>
      </w:r>
      <w:r w:rsidR="004838D0">
        <w:rPr>
          <w:b/>
        </w:rPr>
        <w:t>Message processing</w:t>
      </w:r>
    </w:p>
    <w:p w:rsidR="00DD6F83" w:rsidRDefault="00DD6F83" w:rsidP="00397797">
      <w:pPr>
        <w:pStyle w:val="NoSpacing"/>
        <w:rPr>
          <w:rFonts w:ascii="Times New Roman" w:hAnsi="Times New Roman" w:cs="Times New Roman"/>
        </w:rPr>
      </w:pPr>
    </w:p>
    <w:p w:rsidR="00215F78" w:rsidRDefault="006213A3" w:rsidP="00397797">
      <w:pPr>
        <w:pStyle w:val="NoSpacing"/>
        <w:rPr>
          <w:rFonts w:ascii="Times New Roman" w:hAnsi="Times New Roman" w:cs="Times New Roman"/>
        </w:rPr>
      </w:pPr>
      <w:r>
        <w:rPr>
          <w:rFonts w:ascii="Times New Roman" w:hAnsi="Times New Roman" w:cs="Times New Roman"/>
        </w:rPr>
        <w:t>Accepting a message (Fig. 7): This functionality actually occurs within the same thread that the sender runs in. Accepting a Message mainly consists of logging it in a ChatLog. First we check if the Message is from a ChatGroup to see what the reference to the ChatLog should be. Now we have two cases: either the ChatLog already exists (which means the conversation has already started with the other party), or it does not. If not, then we simply create a new one and add it to the User’s ChatLog list. Then at the end, we actually add the Message to the ChatLog.</w:t>
      </w:r>
    </w:p>
    <w:p w:rsidR="007A3C56" w:rsidRDefault="007A3C56" w:rsidP="00397797">
      <w:pPr>
        <w:pStyle w:val="NoSpacing"/>
        <w:rPr>
          <w:rFonts w:ascii="Times New Roman" w:hAnsi="Times New Roman" w:cs="Times New Roman"/>
        </w:rPr>
      </w:pPr>
    </w:p>
    <w:p w:rsidR="007A3C56" w:rsidRDefault="007A3C56" w:rsidP="00397797">
      <w:pPr>
        <w:pStyle w:val="NoSpacing"/>
      </w:pPr>
      <w:r>
        <w:object w:dxaOrig="10164" w:dyaOrig="2964">
          <v:shape id="_x0000_i1031" type="#_x0000_t75" style="width:467.7pt;height:136.5pt" o:ole="">
            <v:imagedata r:id="rId18" o:title=""/>
          </v:shape>
          <o:OLEObject Type="Embed" ProgID="Visio.Drawing.11" ShapeID="_x0000_i1031" DrawAspect="Content" ObjectID="_1360429057" r:id="rId19"/>
        </w:object>
      </w:r>
    </w:p>
    <w:p w:rsidR="007A3C56" w:rsidRPr="007A3C56" w:rsidRDefault="007A3C56" w:rsidP="00397797">
      <w:pPr>
        <w:pStyle w:val="NoSpacing"/>
        <w:rPr>
          <w:rFonts w:ascii="Times New Roman" w:hAnsi="Times New Roman" w:cs="Times New Roman"/>
          <w:b/>
        </w:rPr>
      </w:pPr>
      <w:r>
        <w:rPr>
          <w:b/>
        </w:rPr>
        <w:t>Figure 7: Message receiving</w:t>
      </w:r>
    </w:p>
    <w:p w:rsidR="006213A3" w:rsidRDefault="006213A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b/>
        </w:rPr>
        <w:lastRenderedPageBreak/>
        <w:t>Concurrency handling</w:t>
      </w:r>
      <w:r>
        <w:rPr>
          <w:rFonts w:ascii="Times New Roman" w:hAnsi="Times New Roman" w:cs="Times New Roman"/>
        </w:rPr>
        <w:t xml:space="preserve">: Within any of these functionalities, concurrency must be handled properly.  We use one of Java’s built-in locks to deal with almost all of these cases. For example, in User we have </w:t>
      </w:r>
      <w:r w:rsidR="00717187">
        <w:rPr>
          <w:rFonts w:ascii="Times New Roman" w:hAnsi="Times New Roman" w:cs="Times New Roman"/>
        </w:rPr>
        <w:t xml:space="preserve">a ReentrantReadWriteLock called </w:t>
      </w:r>
      <w:r>
        <w:rPr>
          <w:rFonts w:ascii="Times New Roman" w:hAnsi="Times New Roman" w:cs="Times New Roman"/>
        </w:rPr>
        <w:t xml:space="preserve">sendLock. As </w:t>
      </w:r>
      <w:r w:rsidR="00717187">
        <w:rPr>
          <w:rFonts w:ascii="Times New Roman" w:hAnsi="Times New Roman" w:cs="Times New Roman"/>
        </w:rPr>
        <w:t>its name</w:t>
      </w:r>
      <w:r>
        <w:rPr>
          <w:rFonts w:ascii="Times New Roman" w:hAnsi="Times New Roman" w:cs="Times New Roman"/>
        </w:rPr>
        <w:t xml:space="preserve"> suggest</w:t>
      </w:r>
      <w:r w:rsidR="00717187">
        <w:rPr>
          <w:rFonts w:ascii="Times New Roman" w:hAnsi="Times New Roman" w:cs="Times New Roman"/>
        </w:rPr>
        <w:t>s</w:t>
      </w:r>
      <w:r>
        <w:rPr>
          <w:rFonts w:ascii="Times New Roman" w:hAnsi="Times New Roman" w:cs="Times New Roman"/>
        </w:rPr>
        <w:t xml:space="preserve">, </w:t>
      </w:r>
      <w:r w:rsidR="00717187">
        <w:rPr>
          <w:rFonts w:ascii="Times New Roman" w:hAnsi="Times New Roman" w:cs="Times New Roman"/>
        </w:rPr>
        <w:t>it</w:t>
      </w:r>
      <w:r>
        <w:rPr>
          <w:rFonts w:ascii="Times New Roman" w:hAnsi="Times New Roman" w:cs="Times New Roman"/>
        </w:rPr>
        <w:t xml:space="preserve"> places a lock on the </w:t>
      </w:r>
      <w:r w:rsidR="00717187">
        <w:rPr>
          <w:rFonts w:ascii="Times New Roman" w:hAnsi="Times New Roman" w:cs="Times New Roman"/>
        </w:rPr>
        <w:t>send</w:t>
      </w:r>
      <w:r>
        <w:rPr>
          <w:rFonts w:ascii="Times New Roman" w:hAnsi="Times New Roman" w:cs="Times New Roman"/>
        </w:rPr>
        <w:t xml:space="preserve"> queue when </w:t>
      </w:r>
      <w:r w:rsidR="00717187">
        <w:rPr>
          <w:rFonts w:ascii="Times New Roman" w:hAnsi="Times New Roman" w:cs="Times New Roman"/>
        </w:rPr>
        <w:t>a String message</w:t>
      </w:r>
      <w:r>
        <w:rPr>
          <w:rFonts w:ascii="Times New Roman" w:hAnsi="Times New Roman" w:cs="Times New Roman"/>
        </w:rPr>
        <w:t xml:space="preserve"> is being enqueued or dequeued. That way, we prevent any other process from messing with the queue while this is being done.</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rPr>
        <w:t xml:space="preserve">Another location where locks are heavily used is in the ChatServer. All methods that modify the lists in some way must utilize a writeLock. This includes logging in and out, joining and leaving ChatGroups, and shutting down the server. Otherwise, it is possible for subtle bugs to occur. For getter methods, it is enough to place a readLock on the lists while the method is being run. </w:t>
      </w:r>
      <w:r w:rsidR="000D32CA">
        <w:rPr>
          <w:rFonts w:ascii="Times New Roman" w:hAnsi="Times New Roman" w:cs="Times New Roman"/>
        </w:rPr>
        <w:t xml:space="preserve"> The usage of locks in this way ensures that the reader-writer problem discussed in class is dealt with appropriately. Specifically, multiple readers can access the structure at once, while each writer must have exclusive access.</w:t>
      </w:r>
    </w:p>
    <w:p w:rsidR="000D32CA" w:rsidRDefault="000D32CA" w:rsidP="00397797">
      <w:pPr>
        <w:pStyle w:val="NoSpacing"/>
        <w:rPr>
          <w:rFonts w:ascii="Times New Roman" w:hAnsi="Times New Roman" w:cs="Times New Roman"/>
        </w:rPr>
      </w:pPr>
    </w:p>
    <w:p w:rsidR="000D32CA" w:rsidRPr="00DD6F83" w:rsidRDefault="000D32CA" w:rsidP="00397797">
      <w:pPr>
        <w:pStyle w:val="NoSpacing"/>
        <w:rPr>
          <w:rFonts w:ascii="Times New Roman" w:hAnsi="Times New Roman" w:cs="Times New Roman"/>
        </w:rPr>
      </w:pPr>
      <w:r>
        <w:rPr>
          <w:rFonts w:ascii="Times New Roman" w:hAnsi="Times New Roman" w:cs="Times New Roman"/>
        </w:rPr>
        <w:t>One exception to using locks is the usage of Synchronized for the forwardMessage() function in the ChatGroup class. Here the Synchronized essentially “locks” the method, preventing someone else from calling the same method in another process. This is necessary here since the ChatGroup should atomically forward the message to all its members. If it is interrupted before it finishes, it is possible that some Users fail to receive it, or some may receive it in an order different from other Users.</w:t>
      </w:r>
    </w:p>
    <w:p w:rsidR="00C17D99" w:rsidRDefault="00C17D99"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b/>
          <w:sz w:val="26"/>
          <w:szCs w:val="26"/>
        </w:rPr>
      </w:pPr>
      <w:r>
        <w:rPr>
          <w:rFonts w:ascii="Times New Roman" w:hAnsi="Times New Roman" w:cs="Times New Roman"/>
          <w:b/>
          <w:sz w:val="26"/>
          <w:szCs w:val="26"/>
        </w:rPr>
        <w:t>Enums used in our design</w:t>
      </w:r>
    </w:p>
    <w:p w:rsidR="005E2647" w:rsidRDefault="005E2647" w:rsidP="00397797">
      <w:pPr>
        <w:pStyle w:val="NoSpacing"/>
        <w:rPr>
          <w:rFonts w:ascii="Times New Roman" w:hAnsi="Times New Roman" w:cs="Times New Roman"/>
          <w:sz w:val="26"/>
          <w:szCs w:val="26"/>
        </w:rPr>
      </w:pPr>
    </w:p>
    <w:p w:rsidR="005E2647" w:rsidRDefault="005E2647" w:rsidP="00397797">
      <w:pPr>
        <w:pStyle w:val="NoSpacing"/>
        <w:rPr>
          <w:rFonts w:ascii="Times New Roman" w:hAnsi="Times New Roman" w:cs="Times New Roman"/>
        </w:rPr>
      </w:pPr>
      <w:r>
        <w:rPr>
          <w:rFonts w:ascii="Times New Roman" w:hAnsi="Times New Roman" w:cs="Times New Roman"/>
        </w:rPr>
        <w:t>LoginError:</w:t>
      </w:r>
      <w:r>
        <w:rPr>
          <w:rFonts w:ascii="Times New Roman" w:hAnsi="Times New Roman" w:cs="Times New Roman"/>
        </w:rPr>
        <w:tab/>
        <w:t>USER_ACCEPTED</w:t>
      </w:r>
      <w:r>
        <w:rPr>
          <w:rFonts w:ascii="Times New Roman" w:hAnsi="Times New Roman" w:cs="Times New Roman"/>
        </w:rPr>
        <w:tab/>
        <w:t>//User logs in successfully</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w:t>
      </w:r>
      <w:r>
        <w:rPr>
          <w:rFonts w:ascii="Times New Roman" w:hAnsi="Times New Roman" w:cs="Times New Roman"/>
        </w:rPr>
        <w:tab/>
        <w:t>DROPPED</w:t>
      </w:r>
      <w:r>
        <w:rPr>
          <w:rFonts w:ascii="Times New Roman" w:hAnsi="Times New Roman" w:cs="Times New Roman"/>
        </w:rPr>
        <w:tab/>
        <w:t>//ChatServer is too full for User to log in</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REJECTED</w:t>
      </w:r>
      <w:r>
        <w:rPr>
          <w:rFonts w:ascii="Times New Roman" w:hAnsi="Times New Roman" w:cs="Times New Roman"/>
        </w:rPr>
        <w:tab/>
        <w:t>//Username is invalid, fails to log in</w:t>
      </w:r>
      <w:r w:rsidR="00434AB1">
        <w:rPr>
          <w:rFonts w:ascii="Times New Roman" w:hAnsi="Times New Roman" w:cs="Times New Roman"/>
        </w:rPr>
        <w:t>.</w:t>
      </w:r>
    </w:p>
    <w:p w:rsidR="005E2647" w:rsidRPr="005E2647" w:rsidRDefault="005E2647" w:rsidP="005E264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r>
        <w:rPr>
          <w:rFonts w:ascii="Times New Roman" w:hAnsi="Times New Roman" w:cs="Times New Roman"/>
        </w:rPr>
        <w:t>MsgSendError:</w:t>
      </w:r>
      <w:r>
        <w:rPr>
          <w:rFonts w:ascii="Times New Roman" w:hAnsi="Times New Roman" w:cs="Times New Roman"/>
        </w:rPr>
        <w:tab/>
        <w:t>MESSAGE_SENT</w:t>
      </w:r>
      <w:r>
        <w:rPr>
          <w:rFonts w:ascii="Times New Roman" w:hAnsi="Times New Roman" w:cs="Times New Roman"/>
        </w:rPr>
        <w:tab/>
        <w:t>//Message successfully sent</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DEST</w:t>
      </w:r>
      <w:r>
        <w:rPr>
          <w:rFonts w:ascii="Times New Roman" w:hAnsi="Times New Roman" w:cs="Times New Roman"/>
        </w:rPr>
        <w:tab/>
        <w:t>//Recipient is neither a valid User nor valid ChatGroup</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SOURCE</w:t>
      </w:r>
      <w:r>
        <w:rPr>
          <w:rFonts w:ascii="Times New Roman" w:hAnsi="Times New Roman" w:cs="Times New Roman"/>
        </w:rPr>
        <w:tab/>
        <w:t>//Sender is not a valid User</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NOT_IN_GROUP</w:t>
      </w:r>
      <w:r>
        <w:rPr>
          <w:rFonts w:ascii="Times New Roman" w:hAnsi="Times New Roman" w:cs="Times New Roman"/>
        </w:rPr>
        <w:tab/>
        <w:t>//Sender is not in the group that he tries to send to</w:t>
      </w:r>
      <w:r w:rsidR="00434AB1">
        <w:rPr>
          <w:rFonts w:ascii="Times New Roman" w:hAnsi="Times New Roman" w:cs="Times New Roman"/>
        </w:rPr>
        <w:t>.</w:t>
      </w: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rPr>
        <w:br/>
      </w:r>
      <w:r w:rsidRPr="00397797">
        <w:rPr>
          <w:rFonts w:ascii="Times New Roman" w:hAnsi="Times New Roman" w:cs="Times New Roman"/>
          <w:b/>
          <w:bCs/>
          <w:sz w:val="26"/>
          <w:szCs w:val="26"/>
        </w:rPr>
        <w:t>ChatServer class</w:t>
      </w:r>
    </w:p>
    <w:p w:rsidR="00397797" w:rsidRDefault="00397797" w:rsidP="00397797">
      <w:pPr>
        <w:pStyle w:val="NoSpacing"/>
        <w:rPr>
          <w:rFonts w:ascii="Times New Roman" w:hAnsi="Times New Roman" w:cs="Times New Roman"/>
          <w:b/>
          <w:bCs/>
          <w:sz w:val="26"/>
          <w:szCs w:val="26"/>
        </w:rPr>
      </w:pPr>
    </w:p>
    <w:p w:rsidR="00257299" w:rsidRDefault="00397797" w:rsidP="00257299">
      <w:pPr>
        <w:pStyle w:val="NoSpacing"/>
        <w:ind w:firstLine="720"/>
        <w:rPr>
          <w:rFonts w:ascii="Times New Roman" w:hAnsi="Times New Roman" w:cs="Times New Roman"/>
        </w:rPr>
      </w:pPr>
      <w:r w:rsidRPr="00397797">
        <w:rPr>
          <w:rFonts w:ascii="Times New Roman" w:hAnsi="Times New Roman" w:cs="Times New Roman"/>
          <w:color w:val="000000"/>
        </w:rPr>
        <w:t>The ChatServer object</w:t>
      </w:r>
      <w:r w:rsidR="00F85520">
        <w:rPr>
          <w:rFonts w:ascii="Times New Roman" w:hAnsi="Times New Roman" w:cs="Times New Roman"/>
          <w:color w:val="000000"/>
        </w:rPr>
        <w:t xml:space="preserve"> is in charge of all functionality. It handles the logging in and out of users, the management of ChatGroups, and message processing. In addition, it</w:t>
      </w:r>
      <w:r w:rsidRPr="00397797">
        <w:rPr>
          <w:rFonts w:ascii="Times New Roman" w:hAnsi="Times New Roman" w:cs="Times New Roman"/>
          <w:color w:val="000000"/>
        </w:rPr>
        <w:t xml:space="preserve"> maintains lists of</w:t>
      </w:r>
      <w:r w:rsidR="00F85520">
        <w:rPr>
          <w:rFonts w:ascii="Times New Roman" w:hAnsi="Times New Roman" w:cs="Times New Roman"/>
          <w:color w:val="000000"/>
        </w:rPr>
        <w:t xml:space="preserve"> users and groups on the server, since those are the only handles to them that exist on the system.</w:t>
      </w:r>
      <w:r w:rsidRPr="00397797">
        <w:rPr>
          <w:rFonts w:ascii="Times New Roman" w:hAnsi="Times New Roman" w:cs="Times New Roman"/>
          <w:color w:val="000000"/>
        </w:rPr>
        <w:t xml:space="preserve"> </w:t>
      </w:r>
      <w:r w:rsidR="00F85520">
        <w:rPr>
          <w:rFonts w:ascii="Times New Roman" w:hAnsi="Times New Roman" w:cs="Times New Roman"/>
          <w:color w:val="000000"/>
        </w:rPr>
        <w:t>Finally, i</w:t>
      </w:r>
      <w:r w:rsidRPr="00397797">
        <w:rPr>
          <w:rFonts w:ascii="Times New Roman" w:hAnsi="Times New Roman" w:cs="Times New Roman"/>
          <w:color w:val="000000"/>
        </w:rPr>
        <w:t>t handles any illegal actions by users</w:t>
      </w:r>
      <w:r w:rsidR="00F85520">
        <w:rPr>
          <w:rFonts w:ascii="Times New Roman" w:hAnsi="Times New Roman" w:cs="Times New Roman"/>
          <w:color w:val="000000"/>
        </w:rPr>
        <w:t xml:space="preserve"> in a graceful manner</w:t>
      </w:r>
      <w:r w:rsidRPr="00397797">
        <w:rPr>
          <w:rFonts w:ascii="Times New Roman" w:hAnsi="Times New Roman" w:cs="Times New Roman"/>
          <w:color w:val="000000"/>
        </w:rPr>
        <w:t>.</w:t>
      </w:r>
    </w:p>
    <w:p w:rsidR="00F85520" w:rsidRDefault="00397797" w:rsidP="00257299">
      <w:pPr>
        <w:pStyle w:val="NoSpacing"/>
        <w:ind w:firstLine="720"/>
        <w:rPr>
          <w:rFonts w:ascii="Times New Roman" w:hAnsi="Times New Roman" w:cs="Times New Roman"/>
          <w:color w:val="000000"/>
        </w:rPr>
      </w:pPr>
      <w:r w:rsidRPr="00397797">
        <w:rPr>
          <w:rFonts w:ascii="Times New Roman" w:hAnsi="Times New Roman" w:cs="Times New Roman"/>
          <w:color w:val="000000"/>
        </w:rPr>
        <w:t>The tasks of keeping lists and forwarding messages is relatively trivial, but the challenge is handling concurrent requests correctly and efficiently. Any actions that Users take must go through this one ChatServer. Our first idea was to just synchronize all methods so no that two threads (or Users) can access the server at once. However, we later decided that it would make more sense to allow reads to happen concurrently. We implement it in a way similar to the “readers and writers” problem discussed in lecture but much more simply with already implemented locks in Java, specifically the ReentrantReadWriteLock.</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r>
      <w:r w:rsidR="00C7160C">
        <w:rPr>
          <w:rFonts w:ascii="Times New Roman" w:hAnsi="Times New Roman" w:cs="Times New Roman"/>
        </w:rPr>
        <w:t>final static int MAX_USERS</w:t>
      </w:r>
      <w:r w:rsidRPr="00397797">
        <w:rPr>
          <w:rFonts w:ascii="Times New Roman" w:hAnsi="Times New Roman" w:cs="Times New Roman"/>
        </w:rPr>
        <w:br/>
        <w:t>HashMap&lt;String, User&gt; users</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w:t>
      </w:r>
      <w:r w:rsidRPr="00397797">
        <w:rPr>
          <w:rFonts w:ascii="Times New Roman" w:hAnsi="Times New Roman" w:cs="Times New Roman"/>
        </w:rPr>
        <w:t>aps</w:t>
      </w:r>
      <w:r w:rsidR="00C7160C">
        <w:rPr>
          <w:rFonts w:ascii="Times New Roman" w:hAnsi="Times New Roman" w:cs="Times New Roman"/>
        </w:rPr>
        <w:t xml:space="preserve"> existing</w:t>
      </w:r>
      <w:r w:rsidRPr="00397797">
        <w:rPr>
          <w:rFonts w:ascii="Times New Roman" w:hAnsi="Times New Roman" w:cs="Times New Roman"/>
        </w:rPr>
        <w:t xml:space="preserve"> usernames to Users</w:t>
      </w:r>
      <w:r w:rsidR="003B2122">
        <w:rPr>
          <w:rFonts w:ascii="Times New Roman" w:hAnsi="Times New Roman" w:cs="Times New Roman"/>
        </w:rPr>
        <w:t>.</w:t>
      </w:r>
      <w:r w:rsidRPr="00397797">
        <w:rPr>
          <w:rFonts w:ascii="Times New Roman" w:hAnsi="Times New Roman" w:cs="Times New Roman"/>
        </w:rPr>
        <w:br/>
        <w:t xml:space="preserve">HashMap&lt;String, ChatGroup&gt; groups </w:t>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aps</w:t>
      </w:r>
      <w:r w:rsidRPr="00397797">
        <w:rPr>
          <w:rFonts w:ascii="Times New Roman" w:hAnsi="Times New Roman" w:cs="Times New Roman"/>
        </w:rPr>
        <w:t xml:space="preserve"> existing chat group names to ChatGroups</w:t>
      </w:r>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color w:val="000000"/>
        </w:rPr>
        <w:t>Set&lt;String&gt; allNames</w:t>
      </w:r>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S</w:t>
      </w:r>
      <w:r w:rsidRPr="00397797">
        <w:rPr>
          <w:rFonts w:ascii="Times New Roman" w:hAnsi="Times New Roman" w:cs="Times New Roman"/>
          <w:color w:val="000000"/>
        </w:rPr>
        <w:t>et of all names that are in use</w:t>
      </w:r>
      <w:r w:rsidR="003B2122">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color w:val="000000"/>
        </w:rPr>
        <w:lastRenderedPageBreak/>
        <w:t xml:space="preserve">boolean isDown </w:t>
      </w:r>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T</w:t>
      </w:r>
      <w:r w:rsidRPr="00397797">
        <w:rPr>
          <w:rFonts w:ascii="Times New Roman" w:hAnsi="Times New Roman" w:cs="Times New Roman"/>
          <w:color w:val="000000"/>
        </w:rPr>
        <w:t xml:space="preserve">rue </w:t>
      </w:r>
      <w:r w:rsidR="00C7160C">
        <w:rPr>
          <w:rFonts w:ascii="Times New Roman" w:hAnsi="Times New Roman" w:cs="Times New Roman"/>
          <w:color w:val="000000"/>
        </w:rPr>
        <w:t>after</w:t>
      </w:r>
      <w:r w:rsidRPr="00397797">
        <w:rPr>
          <w:rFonts w:ascii="Times New Roman" w:hAnsi="Times New Roman" w:cs="Times New Roman"/>
          <w:color w:val="000000"/>
        </w:rPr>
        <w:t xml:space="preserve"> server's shutdown() method is called</w:t>
      </w:r>
      <w:r w:rsidR="003B2122">
        <w:rPr>
          <w:rFonts w:ascii="Times New Roman" w:hAnsi="Times New Roman" w:cs="Times New Roman"/>
          <w:color w:val="000000"/>
        </w:rPr>
        <w:t>.</w:t>
      </w:r>
      <w:r w:rsidRPr="00397797">
        <w:rPr>
          <w:rFonts w:ascii="Times New Roman" w:hAnsi="Times New Roman" w:cs="Times New Roman"/>
        </w:rPr>
        <w:br/>
        <w:t xml:space="preserve">ReentrantReadWriteLock lock </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P</w:t>
      </w:r>
      <w:r w:rsidRPr="00397797">
        <w:rPr>
          <w:rFonts w:ascii="Times New Roman" w:hAnsi="Times New Roman" w:cs="Times New Roman"/>
        </w:rPr>
        <w:t xml:space="preserve">rotects reads and writes </w:t>
      </w:r>
      <w:r w:rsidR="00C7160C">
        <w:rPr>
          <w:rFonts w:ascii="Times New Roman" w:hAnsi="Times New Roman" w:cs="Times New Roman"/>
        </w:rPr>
        <w:t>to users, groups, and allNames</w:t>
      </w:r>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Th</w:t>
      </w:r>
      <w:r w:rsidR="00906876">
        <w:rPr>
          <w:rFonts w:ascii="Times New Roman" w:hAnsi="Times New Roman" w:cs="Times New Roman"/>
          <w:color w:val="000000"/>
        </w:rPr>
        <w:t>e above</w:t>
      </w:r>
      <w:r w:rsidRPr="00397797">
        <w:rPr>
          <w:rFonts w:ascii="Times New Roman" w:hAnsi="Times New Roman" w:cs="Times New Roman"/>
          <w:color w:val="000000"/>
        </w:rPr>
        <w:t xml:space="preserve"> lock is our main mechanism for controlling concurrent reads and writes to our list of users and groups. Readers can read at the same time when there are no writers, and they can only start when there are no writers waiting or writing. Writers are mutually exclusive with any other accessors,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r w:rsidRPr="00397797">
        <w:rPr>
          <w:rFonts w:ascii="Times New Roman" w:hAnsi="Times New Roman" w:cs="Times New Roman"/>
          <w:color w:val="000000"/>
        </w:rPr>
        <w:t>LoginError login(String username)</w:t>
      </w:r>
      <w:r w:rsidRPr="00397797">
        <w:rPr>
          <w:rFonts w:ascii="Times New Roman" w:hAnsi="Times New Roman" w:cs="Times New Roman"/>
        </w:rPr>
        <w:br/>
        <w:t xml:space="preserve">boolean logoff(String username) </w:t>
      </w:r>
      <w:r w:rsidRPr="00397797">
        <w:rPr>
          <w:rFonts w:ascii="Times New Roman" w:hAnsi="Times New Roman" w:cs="Times New Roman"/>
        </w:rPr>
        <w:br/>
      </w:r>
      <w:r w:rsidRPr="00397797">
        <w:rPr>
          <w:rFonts w:ascii="Times New Roman" w:hAnsi="Times New Roman" w:cs="Times New Roman"/>
          <w:color w:val="000000"/>
        </w:rPr>
        <w:t xml:space="preserve">boolean joinGroup(BaseUser user, String groupName) </w:t>
      </w:r>
      <w:r w:rsidRPr="00397797">
        <w:rPr>
          <w:rFonts w:ascii="Times New Roman" w:hAnsi="Times New Roman" w:cs="Times New Roman"/>
        </w:rPr>
        <w:br/>
      </w:r>
      <w:r w:rsidRPr="00397797">
        <w:rPr>
          <w:rFonts w:ascii="Times New Roman" w:hAnsi="Times New Roman" w:cs="Times New Roman"/>
          <w:color w:val="000000"/>
        </w:rPr>
        <w:t>boolean leaveGroup(BaseUser user, String groupName)</w:t>
      </w:r>
    </w:p>
    <w:p w:rsidR="00F85520" w:rsidRDefault="00F85520" w:rsidP="00F85520">
      <w:pPr>
        <w:pStyle w:val="NoSpacing"/>
        <w:rPr>
          <w:rFonts w:ascii="Times New Roman" w:hAnsi="Times New Roman" w:cs="Times New Roman"/>
        </w:rPr>
      </w:pPr>
      <w:r>
        <w:rPr>
          <w:rFonts w:ascii="Times New Roman" w:hAnsi="Times New Roman" w:cs="Times New Roman"/>
        </w:rPr>
        <w:t>boolean</w:t>
      </w:r>
      <w:r w:rsidRPr="00397797">
        <w:rPr>
          <w:rFonts w:ascii="Times New Roman" w:hAnsi="Times New Roman" w:cs="Times New Roman"/>
        </w:rPr>
        <w:t xml:space="preserve"> shutdown()</w:t>
      </w:r>
    </w:p>
    <w:p w:rsidR="00F85520" w:rsidRDefault="00F85520" w:rsidP="00F85520">
      <w:pPr>
        <w:pStyle w:val="NoSpacing"/>
        <w:rPr>
          <w:rFonts w:ascii="Times New Roman" w:hAnsi="Times New Roman" w:cs="Times New Roman"/>
          <w:color w:val="000000"/>
        </w:rPr>
      </w:pPr>
      <w:r w:rsidRPr="00397797">
        <w:rPr>
          <w:rFonts w:ascii="Times New Roman" w:hAnsi="Times New Roman" w:cs="Times New Roman"/>
          <w:color w:val="000000"/>
        </w:rPr>
        <w:t xml:space="preserve">BaseUser getUser(String username) </w:t>
      </w:r>
      <w:r>
        <w:rPr>
          <w:rFonts w:ascii="Times New Roman" w:hAnsi="Times New Roman" w:cs="Times New Roman"/>
          <w:color w:val="000000"/>
        </w:rPr>
        <w:tab/>
        <w:t>//</w:t>
      </w:r>
      <w:r w:rsidRPr="00397797">
        <w:rPr>
          <w:rFonts w:ascii="Times New Roman" w:hAnsi="Times New Roman" w:cs="Times New Roman"/>
          <w:color w:val="000000"/>
        </w:rPr>
        <w:t>Returns User with username if it exists in user, or null.</w:t>
      </w:r>
      <w:r w:rsidRPr="00397797">
        <w:rPr>
          <w:rFonts w:ascii="Times New Roman" w:hAnsi="Times New Roman" w:cs="Times New Roman"/>
        </w:rPr>
        <w:br/>
        <w:t>List&lt;</w:t>
      </w:r>
      <w:r>
        <w:rPr>
          <w:rFonts w:ascii="Times New Roman" w:hAnsi="Times New Roman" w:cs="Times New Roman"/>
        </w:rPr>
        <w:t>BaseUser</w:t>
      </w:r>
      <w:r w:rsidRPr="00397797">
        <w:rPr>
          <w:rFonts w:ascii="Times New Roman" w:hAnsi="Times New Roman" w:cs="Times New Roman"/>
        </w:rPr>
        <w:t>&gt; getUsers()</w:t>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a list of </w:t>
      </w:r>
      <w:r w:rsidR="003B2122">
        <w:rPr>
          <w:rFonts w:ascii="Times New Roman" w:hAnsi="Times New Roman" w:cs="Times New Roman"/>
        </w:rPr>
        <w:t>Users</w:t>
      </w:r>
      <w:r w:rsidRPr="00397797">
        <w:rPr>
          <w:rFonts w:ascii="Times New Roman" w:hAnsi="Times New Roman" w:cs="Times New Roman"/>
        </w:rPr>
        <w:t xml:space="preserve"> that are logged in.</w:t>
      </w:r>
      <w:r w:rsidRPr="00397797">
        <w:rPr>
          <w:rFonts w:ascii="Times New Roman" w:hAnsi="Times New Roman" w:cs="Times New Roman"/>
          <w:color w:val="000000"/>
        </w:rPr>
        <w:t xml:space="preserve">         </w:t>
      </w:r>
      <w:r w:rsidRPr="00397797">
        <w:rPr>
          <w:rFonts w:ascii="Times New Roman" w:hAnsi="Times New Roman" w:cs="Times New Roman"/>
        </w:rPr>
        <w:br/>
      </w:r>
      <w:r w:rsidRPr="00397797">
        <w:rPr>
          <w:rFonts w:ascii="Times New Roman" w:hAnsi="Times New Roman" w:cs="Times New Roman"/>
          <w:color w:val="000000"/>
        </w:rPr>
        <w:t xml:space="preserve">ChatGroup getGroup(String name) </w:t>
      </w:r>
      <w:r w:rsidR="003B2122">
        <w:rPr>
          <w:rFonts w:ascii="Times New Roman" w:hAnsi="Times New Roman" w:cs="Times New Roman"/>
          <w:color w:val="000000"/>
        </w:rPr>
        <w:tab/>
        <w:t>//</w:t>
      </w:r>
      <w:r w:rsidRPr="00397797">
        <w:rPr>
          <w:rFonts w:ascii="Times New Roman" w:hAnsi="Times New Roman" w:cs="Times New Roman"/>
          <w:color w:val="000000"/>
        </w:rPr>
        <w:t xml:space="preserve">Returns </w:t>
      </w:r>
      <w:r w:rsidR="003B2122">
        <w:rPr>
          <w:rFonts w:ascii="Times New Roman" w:hAnsi="Times New Roman" w:cs="Times New Roman"/>
          <w:color w:val="000000"/>
        </w:rPr>
        <w:t>ChatGroup</w:t>
      </w:r>
      <w:r w:rsidRPr="00397797">
        <w:rPr>
          <w:rFonts w:ascii="Times New Roman" w:hAnsi="Times New Roman" w:cs="Times New Roman"/>
          <w:color w:val="000000"/>
        </w:rPr>
        <w:t xml:space="preserve"> with given name, or null.</w:t>
      </w:r>
      <w:r w:rsidRPr="00397797">
        <w:rPr>
          <w:rFonts w:ascii="Times New Roman" w:hAnsi="Times New Roman" w:cs="Times New Roman"/>
        </w:rPr>
        <w:br/>
      </w:r>
      <w:r w:rsidRPr="00397797">
        <w:rPr>
          <w:rFonts w:ascii="Times New Roman" w:hAnsi="Times New Roman" w:cs="Times New Roman"/>
          <w:color w:val="000000"/>
        </w:rPr>
        <w:t>List&lt;</w:t>
      </w:r>
      <w:r>
        <w:rPr>
          <w:rFonts w:ascii="Times New Roman" w:hAnsi="Times New Roman" w:cs="Times New Roman"/>
          <w:color w:val="000000"/>
        </w:rPr>
        <w:t>ChatGroup</w:t>
      </w:r>
      <w:r w:rsidRPr="00397797">
        <w:rPr>
          <w:rFonts w:ascii="Times New Roman" w:hAnsi="Times New Roman" w:cs="Times New Roman"/>
          <w:color w:val="000000"/>
        </w:rPr>
        <w:t>&gt; getGroups()</w:t>
      </w:r>
      <w:r w:rsidR="003B2122">
        <w:rPr>
          <w:rFonts w:ascii="Times New Roman" w:hAnsi="Times New Roman" w:cs="Times New Roman"/>
          <w:color w:val="000000"/>
        </w:rPr>
        <w:tab/>
      </w:r>
      <w:r w:rsidR="003B2122">
        <w:rPr>
          <w:rFonts w:ascii="Times New Roman" w:hAnsi="Times New Roman" w:cs="Times New Roman"/>
          <w:color w:val="000000"/>
        </w:rPr>
        <w:tab/>
        <w:t>//</w:t>
      </w:r>
      <w:r w:rsidRPr="00397797">
        <w:rPr>
          <w:rFonts w:ascii="Times New Roman" w:hAnsi="Times New Roman" w:cs="Times New Roman"/>
          <w:color w:val="000000"/>
        </w:rPr>
        <w:t>Returns a list of names of existing groups.</w:t>
      </w:r>
    </w:p>
    <w:p w:rsidR="00257299" w:rsidRDefault="00F85520" w:rsidP="00F85520">
      <w:pPr>
        <w:pStyle w:val="NoSpacing"/>
        <w:rPr>
          <w:rFonts w:ascii="Times New Roman" w:hAnsi="Times New Roman" w:cs="Times New Roman"/>
        </w:rPr>
      </w:pPr>
      <w:r w:rsidRPr="00397797">
        <w:rPr>
          <w:rFonts w:ascii="Times New Roman" w:hAnsi="Times New Roman" w:cs="Times New Roman"/>
        </w:rPr>
        <w:t>int getNumUsers()</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number of </w:t>
      </w:r>
      <w:r w:rsidR="003B2122">
        <w:rPr>
          <w:rFonts w:ascii="Times New Roman" w:hAnsi="Times New Roman" w:cs="Times New Roman"/>
        </w:rPr>
        <w:t xml:space="preserve">all </w:t>
      </w:r>
      <w:r w:rsidRPr="00397797">
        <w:rPr>
          <w:rFonts w:ascii="Times New Roman" w:hAnsi="Times New Roman" w:cs="Times New Roman"/>
        </w:rPr>
        <w:t>users.</w:t>
      </w:r>
      <w:r w:rsidRPr="00397797">
        <w:rPr>
          <w:rFonts w:ascii="Times New Roman" w:hAnsi="Times New Roman" w:cs="Times New Roman"/>
        </w:rPr>
        <w:br/>
        <w:t>int getNumGroup</w:t>
      </w:r>
      <w:r>
        <w:rPr>
          <w:rFonts w:ascii="Times New Roman" w:hAnsi="Times New Roman" w:cs="Times New Roman"/>
        </w:rPr>
        <w:t>s()</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Pr>
          <w:rFonts w:ascii="Times New Roman" w:hAnsi="Times New Roman" w:cs="Times New Roman"/>
        </w:rPr>
        <w:t xml:space="preserve">Returns number of </w:t>
      </w:r>
      <w:r w:rsidR="003B2122">
        <w:rPr>
          <w:rFonts w:ascii="Times New Roman" w:hAnsi="Times New Roman" w:cs="Times New Roman"/>
        </w:rPr>
        <w:t xml:space="preserve">all </w:t>
      </w:r>
      <w:r>
        <w:rPr>
          <w:rFonts w:ascii="Times New Roman" w:hAnsi="Times New Roman" w:cs="Times New Roman"/>
        </w:rPr>
        <w:t>groups.</w:t>
      </w:r>
      <w:r w:rsidR="00397797" w:rsidRPr="00397797">
        <w:rPr>
          <w:rFonts w:ascii="Times New Roman" w:hAnsi="Times New Roman" w:cs="Times New Roman"/>
        </w:rPr>
        <w:br/>
      </w:r>
      <w:r w:rsidR="00397797" w:rsidRPr="00397797">
        <w:rPr>
          <w:rFonts w:ascii="Times New Roman" w:hAnsi="Times New Roman" w:cs="Times New Roman"/>
          <w:color w:val="000000"/>
        </w:rPr>
        <w:t xml:space="preserve">MsgSendError processMessage(String source, String </w:t>
      </w:r>
      <w:r>
        <w:rPr>
          <w:rFonts w:ascii="Times New Roman" w:hAnsi="Times New Roman" w:cs="Times New Roman"/>
          <w:color w:val="000000"/>
        </w:rPr>
        <w:t>dest</w:t>
      </w:r>
      <w:r w:rsidR="00397797" w:rsidRPr="00397797">
        <w:rPr>
          <w:rFonts w:ascii="Times New Roman" w:hAnsi="Times New Roman" w:cs="Times New Roman"/>
          <w:color w:val="000000"/>
        </w:rPr>
        <w:t xml:space="preserve">, String </w:t>
      </w:r>
      <w:r>
        <w:rPr>
          <w:rFonts w:ascii="Times New Roman" w:hAnsi="Times New Roman" w:cs="Times New Roman"/>
          <w:color w:val="000000"/>
        </w:rPr>
        <w:t>mst, int sqn</w:t>
      </w:r>
      <w:r w:rsidR="00397797" w:rsidRPr="00397797">
        <w:rPr>
          <w:rFonts w:ascii="Times New Roman" w:hAnsi="Times New Roman" w:cs="Times New Roman"/>
          <w:color w:val="000000"/>
        </w:rPr>
        <w:t>)</w:t>
      </w:r>
      <w:r w:rsidR="00397797" w:rsidRPr="00397797">
        <w:rPr>
          <w:rFonts w:ascii="Times New Roman" w:hAnsi="Times New Roman" w:cs="Times New Roman"/>
        </w:rPr>
        <w:br/>
      </w:r>
      <w:r w:rsidR="00397797" w:rsidRPr="00397797">
        <w:rPr>
          <w:rFonts w:ascii="Times New Roman" w:hAnsi="Times New Roman" w:cs="Times New Roman"/>
        </w:rPr>
        <w:br/>
      </w:r>
      <w:r w:rsidR="00257299">
        <w:rPr>
          <w:rFonts w:ascii="Times New Roman" w:hAnsi="Times New Roman" w:cs="Times New Roman"/>
        </w:rPr>
        <w:t>The above getter methods simply</w:t>
      </w:r>
      <w:r w:rsidR="00397797" w:rsidRPr="00397797">
        <w:rPr>
          <w:rFonts w:ascii="Times New Roman" w:hAnsi="Times New Roman" w:cs="Times New Roman"/>
        </w:rPr>
        <w:t xml:space="preserve"> access info</w:t>
      </w:r>
      <w:r w:rsidR="00257299">
        <w:rPr>
          <w:rFonts w:ascii="Times New Roman" w:hAnsi="Times New Roman" w:cs="Times New Roman"/>
        </w:rPr>
        <w:t>rmation</w:t>
      </w:r>
      <w:r w:rsidR="00397797" w:rsidRPr="00397797">
        <w:rPr>
          <w:rFonts w:ascii="Times New Roman" w:hAnsi="Times New Roman" w:cs="Times New Roman"/>
        </w:rPr>
        <w:t xml:space="preserve"> from </w:t>
      </w:r>
      <w:r w:rsidR="00257299">
        <w:rPr>
          <w:rFonts w:ascii="Times New Roman" w:hAnsi="Times New Roman" w:cs="Times New Roman"/>
        </w:rPr>
        <w:t>relating to U</w:t>
      </w:r>
      <w:r w:rsidR="00397797" w:rsidRPr="00397797">
        <w:rPr>
          <w:rFonts w:ascii="Times New Roman" w:hAnsi="Times New Roman" w:cs="Times New Roman"/>
        </w:rPr>
        <w:t xml:space="preserve">sers and </w:t>
      </w:r>
      <w:r w:rsidR="00257299">
        <w:rPr>
          <w:rFonts w:ascii="Times New Roman" w:hAnsi="Times New Roman" w:cs="Times New Roman"/>
        </w:rPr>
        <w:t>ChatGroups</w:t>
      </w:r>
      <w:r w:rsidR="00397797" w:rsidRPr="00397797">
        <w:rPr>
          <w:rFonts w:ascii="Times New Roman" w:hAnsi="Times New Roman" w:cs="Times New Roman"/>
        </w:rPr>
        <w:t>. They all acquire the read lock to run, allowing other readers at the same time to concurrently access them.</w:t>
      </w:r>
    </w:p>
    <w:p w:rsidR="00257299" w:rsidRDefault="00257299" w:rsidP="00F85520">
      <w:pPr>
        <w:pStyle w:val="NoSpacing"/>
        <w:rPr>
          <w:rFonts w:ascii="Times New Roman" w:hAnsi="Times New Roman" w:cs="Times New Roman"/>
        </w:rPr>
      </w:pPr>
    </w:p>
    <w:p w:rsidR="00257299" w:rsidRPr="00316A89" w:rsidRDefault="00257299" w:rsidP="00257299">
      <w:pPr>
        <w:pStyle w:val="NoSpacing"/>
        <w:rPr>
          <w:rFonts w:ascii="Times New Roman" w:hAnsi="Times New Roman" w:cs="Times New Roman"/>
          <w:b/>
        </w:rPr>
      </w:pPr>
      <w:r w:rsidRPr="00316A89">
        <w:rPr>
          <w:rFonts w:ascii="Times New Roman" w:hAnsi="Times New Roman" w:cs="Times New Roman"/>
          <w:b/>
        </w:rPr>
        <w:t>LoginError login(String username)</w:t>
      </w:r>
    </w:p>
    <w:p w:rsidR="00397797" w:rsidRPr="00397797" w:rsidRDefault="00257299" w:rsidP="00257299">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in allNames and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number of users is less than MAX_USERS, logs the user in: username is added to allNames, a BaseUser is created with the username, and a mapping between username and user is added to users. A loginError is returned to indicate success, </w:t>
      </w:r>
      <w:r w:rsidR="00906876">
        <w:rPr>
          <w:rFonts w:ascii="Times New Roman" w:eastAsia="Times New Roman" w:hAnsi="Times New Roman" w:cs="Times New Roman"/>
        </w:rPr>
        <w:t>the ChatServer being too full</w:t>
      </w:r>
      <w:r w:rsidRPr="00397797">
        <w:rPr>
          <w:rFonts w:ascii="Times New Roman" w:eastAsia="Times New Roman" w:hAnsi="Times New Roman" w:cs="Times New Roman"/>
        </w:rPr>
        <w:t xml:space="preserve">, or </w:t>
      </w:r>
      <w:r w:rsidR="00906876">
        <w:rPr>
          <w:rFonts w:ascii="Times New Roman" w:eastAsia="Times New Roman" w:hAnsi="Times New Roman" w:cs="Times New Roman"/>
        </w:rPr>
        <w:t xml:space="preserve">that the </w:t>
      </w:r>
      <w:r w:rsidRPr="00397797">
        <w:rPr>
          <w:rFonts w:ascii="Times New Roman" w:eastAsia="Times New Roman" w:hAnsi="Times New Roman" w:cs="Times New Roman"/>
        </w:rPr>
        <w:t xml:space="preserve">username </w:t>
      </w:r>
      <w:r w:rsidR="00906876">
        <w:rPr>
          <w:rFonts w:ascii="Times New Roman" w:eastAsia="Times New Roman" w:hAnsi="Times New Roman" w:cs="Times New Roman"/>
        </w:rPr>
        <w:t xml:space="preserve">was </w:t>
      </w:r>
      <w:r w:rsidRPr="00397797">
        <w:rPr>
          <w:rFonts w:ascii="Times New Roman" w:eastAsia="Times New Roman" w:hAnsi="Times New Roman" w:cs="Times New Roman"/>
        </w:rPr>
        <w:t>taken already.</w:t>
      </w:r>
      <w:r w:rsidR="00397797" w:rsidRPr="00397797">
        <w:rPr>
          <w:rFonts w:ascii="Times New Roman" w:eastAsia="Times New Roman" w:hAnsi="Times New Roman" w:cs="Times New Roman"/>
        </w:rPr>
        <w:br/>
        <w:t xml:space="preserve">    Because multiple Users may try to login at the same time, concurrency errors </w:t>
      </w:r>
      <w:r w:rsidR="00EC2C3F">
        <w:rPr>
          <w:rFonts w:ascii="Times New Roman" w:eastAsia="Times New Roman" w:hAnsi="Times New Roman" w:cs="Times New Roman"/>
        </w:rPr>
        <w:t>in</w:t>
      </w:r>
      <w:r w:rsidR="00397797" w:rsidRPr="00397797">
        <w:rPr>
          <w:rFonts w:ascii="Times New Roman" w:eastAsia="Times New Roman" w:hAnsi="Times New Roman" w:cs="Times New Roman"/>
        </w:rPr>
        <w:t xml:space="preserve"> allowing the same names to be used or allowing more than MAX_USERS can occur. We prevent these errors by acquiring the write lock. Then while a User logs in, users, groups, and allNames can't be read nor written to.</w:t>
      </w:r>
      <w:r w:rsidR="00CD15B4">
        <w:rPr>
          <w:rFonts w:ascii="Times New Roman" w:eastAsia="Times New Roman" w:hAnsi="Times New Roman" w:cs="Times New Roman"/>
        </w:rPr>
        <w:t xml:space="preserve"> The result is that only one user may log in at any one time, making it serial.</w:t>
      </w:r>
      <w:r w:rsidR="00397797" w:rsidRPr="00397797">
        <w:rPr>
          <w:rFonts w:ascii="Times New Roman" w:eastAsia="Times New Roman" w:hAnsi="Times New Roman" w:cs="Times New Roman"/>
        </w:rPr>
        <w:br/>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t xml:space="preserve">    # of users </w:t>
      </w:r>
      <w:r>
        <w:rPr>
          <w:rFonts w:ascii="Times New Roman" w:eastAsia="Times New Roman" w:hAnsi="Times New Roman" w:cs="Times New Roman"/>
        </w:rPr>
        <w:t>==</w:t>
      </w:r>
      <w:r w:rsidR="00397797" w:rsidRPr="00397797">
        <w:rPr>
          <w:rFonts w:ascii="Times New Roman" w:eastAsia="Times New Roman" w:hAnsi="Times New Roman" w:cs="Times New Roman"/>
        </w:rPr>
        <w:t xml:space="preserve"> MAX_USERS?</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DROPPED</w:t>
      </w:r>
      <w:r w:rsidR="00397797" w:rsidRPr="00397797">
        <w:rPr>
          <w:rFonts w:ascii="Times New Roman" w:eastAsia="Times New Roman" w:hAnsi="Times New Roman" w:cs="Times New Roman"/>
        </w:rPr>
        <w:br/>
        <w:t>    Name exists already?</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REJECTED</w:t>
      </w:r>
      <w:r w:rsidR="00397797" w:rsidRPr="00397797">
        <w:rPr>
          <w:rFonts w:ascii="Times New Roman" w:eastAsia="Times New Roman" w:hAnsi="Times New Roman" w:cs="Times New Roman"/>
        </w:rPr>
        <w:br/>
        <w:t>    Add user</w:t>
      </w:r>
      <w:r>
        <w:rPr>
          <w:rFonts w:ascii="Times New Roman" w:eastAsia="Times New Roman" w:hAnsi="Times New Roman" w:cs="Times New Roman"/>
        </w:rPr>
        <w:t>, h</w:t>
      </w:r>
      <w:r w:rsidR="00397797" w:rsidRPr="00397797">
        <w:rPr>
          <w:rFonts w:ascii="Times New Roman" w:eastAsia="Times New Roman" w:hAnsi="Times New Roman" w:cs="Times New Roman"/>
        </w:rPr>
        <w:t>ave the user connect</w:t>
      </w:r>
    </w:p>
    <w:p w:rsidR="00397797" w:rsidRPr="00397797" w:rsidRDefault="00257299"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Release</w:t>
      </w:r>
      <w:r w:rsidR="00397797" w:rsidRPr="00397797">
        <w:rPr>
          <w:rFonts w:ascii="Times New Roman" w:eastAsia="Times New Roman" w:hAnsi="Times New Roman" w:cs="Times New Roman"/>
          <w:color w:val="000000"/>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Return USER_ACCEPTED</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16A89">
        <w:rPr>
          <w:rFonts w:ascii="Times New Roman" w:eastAsia="Times New Roman" w:hAnsi="Times New Roman" w:cs="Times New Roman"/>
          <w:b/>
        </w:rPr>
        <w:t>boolean logoff(String user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w:t>
      </w:r>
      <w:r w:rsidR="00914175">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mapped to a </w:t>
      </w:r>
      <w:r w:rsidR="00914175">
        <w:rPr>
          <w:rFonts w:ascii="Times New Roman" w:eastAsia="Times New Roman" w:hAnsi="Times New Roman" w:cs="Times New Roman"/>
        </w:rPr>
        <w:t>U</w:t>
      </w:r>
      <w:r w:rsidRPr="00397797">
        <w:rPr>
          <w:rFonts w:ascii="Times New Roman" w:eastAsia="Times New Roman" w:hAnsi="Times New Roman" w:cs="Times New Roman"/>
        </w:rPr>
        <w:t>ser in users, returns false. Otherwise, logs the User off and returns true: User is removed from users, and username is removed from allNames. User also leaves all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t>
      </w:r>
      <w:r w:rsidR="00316A89">
        <w:rPr>
          <w:rFonts w:ascii="Times New Roman" w:eastAsia="Times New Roman" w:hAnsi="Times New Roman" w:cs="Times New Roman"/>
          <w:color w:val="000000"/>
        </w:rPr>
        <w:t>As with login(), t</w:t>
      </w:r>
      <w:r w:rsidRPr="00397797">
        <w:rPr>
          <w:rFonts w:ascii="Times New Roman" w:eastAsia="Times New Roman" w:hAnsi="Times New Roman" w:cs="Times New Roman"/>
          <w:color w:val="000000"/>
        </w:rPr>
        <w:t xml:space="preserve">he write lock is acquired, as we must make changes to allNames and users. Then we must tell the groups in which the User is a member to delete the User. Concurrency issues with deleting </w:t>
      </w:r>
      <w:r w:rsidRPr="00397797">
        <w:rPr>
          <w:rFonts w:ascii="Times New Roman" w:eastAsia="Times New Roman" w:hAnsi="Times New Roman" w:cs="Times New Roman"/>
          <w:color w:val="000000"/>
        </w:rPr>
        <w:lastRenderedPageBreak/>
        <w:t>the user from the groups is handled in the 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00316A89">
        <w:rPr>
          <w:rFonts w:ascii="Times New Roman" w:eastAsia="Times New Roman" w:hAnsi="Times New Roman" w:cs="Times New Roman"/>
        </w:rPr>
        <w:br/>
        <w:t>        Return</w:t>
      </w:r>
      <w:r w:rsidRPr="00397797">
        <w:rPr>
          <w:rFonts w:ascii="Times New Roman" w:eastAsia="Times New Roman" w:hAnsi="Times New Roman" w:cs="Times New Roman"/>
        </w:rPr>
        <w:t xml:space="preserve">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00316A89">
        <w:rPr>
          <w:rFonts w:ascii="Times New Roman" w:eastAsia="Times New Roman" w:hAnsi="Times New Roman" w:cs="Times New Roman"/>
        </w:rPr>
        <w:br/>
        <w:t>Return</w:t>
      </w:r>
      <w:r w:rsidRPr="00397797">
        <w:rPr>
          <w:rFonts w:ascii="Times New Roman" w:eastAsia="Times New Roman" w:hAnsi="Times New Roman" w:cs="Times New Roman"/>
        </w:rPr>
        <w:t xml:space="preserve">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16A89">
        <w:rPr>
          <w:rFonts w:ascii="Times New Roman" w:eastAsia="Times New Roman" w:hAnsi="Times New Roman" w:cs="Times New Roman"/>
          <w:b/>
        </w:rPr>
        <w:t>boolean joinGroup(BaseUser user, String groupName)</w:t>
      </w:r>
    </w:p>
    <w:p w:rsidR="00316A89"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Fetches ChatGroup from groups and have the group add the user.</w:t>
      </w:r>
      <w:r w:rsidR="00316A89">
        <w:rPr>
          <w:rFonts w:ascii="Times New Roman" w:eastAsia="Times New Roman" w:hAnsi="Times New Roman" w:cs="Times New Roman"/>
        </w:rPr>
        <w:t xml:space="preserve"> </w:t>
      </w:r>
      <w:r w:rsidR="00316A89" w:rsidRPr="00397797">
        <w:rPr>
          <w:rFonts w:ascii="Times New Roman" w:eastAsia="Times New Roman" w:hAnsi="Times New Roman" w:cs="Times New Roman"/>
        </w:rPr>
        <w:t xml:space="preserve">If </w:t>
      </w:r>
      <w:r w:rsidR="00316A89">
        <w:rPr>
          <w:rFonts w:ascii="Times New Roman" w:eastAsia="Times New Roman" w:hAnsi="Times New Roman" w:cs="Times New Roman"/>
        </w:rPr>
        <w:t xml:space="preserve">the </w:t>
      </w:r>
      <w:r w:rsidR="00316A89" w:rsidRPr="00397797">
        <w:rPr>
          <w:rFonts w:ascii="Times New Roman" w:eastAsia="Times New Roman" w:hAnsi="Times New Roman" w:cs="Times New Roman"/>
        </w:rPr>
        <w:t>User is already in the ChatGroup, or if there's no more room in the group, returns false.</w:t>
      </w:r>
      <w:r w:rsidRPr="00397797">
        <w:rPr>
          <w:rFonts w:ascii="Times New Roman" w:eastAsia="Times New Roman" w:hAnsi="Times New Roman" w:cs="Times New Roman"/>
        </w:rPr>
        <w:t xml:space="preserve"> </w:t>
      </w:r>
      <w:r w:rsidR="00316A89">
        <w:rPr>
          <w:rFonts w:ascii="Times New Roman" w:eastAsia="Times New Roman" w:hAnsi="Times New Roman" w:cs="Times New Roman"/>
        </w:rPr>
        <w:t>Otherwise, i</w:t>
      </w:r>
      <w:r w:rsidRPr="00397797">
        <w:rPr>
          <w:rFonts w:ascii="Times New Roman" w:eastAsia="Times New Roman" w:hAnsi="Times New Roman" w:cs="Times New Roman"/>
        </w:rPr>
        <w:t>f the group doesn't exist, add the group first by adding a mapping between groupNa</w:t>
      </w:r>
      <w:r w:rsidR="00316A89">
        <w:rPr>
          <w:rFonts w:ascii="Times New Roman" w:eastAsia="Times New Roman" w:hAnsi="Times New Roman" w:cs="Times New Roman"/>
        </w:rPr>
        <w:t>me and the ChatGroup in groups, and then add the User to the ChatGroup as the first member. If all this completes successfully, return true.</w:t>
      </w:r>
      <w:r w:rsidRPr="00397797">
        <w:rPr>
          <w:rFonts w:ascii="Times New Roman" w:eastAsia="Times New Roman" w:hAnsi="Times New Roman" w:cs="Times New Roman"/>
        </w:rPr>
        <w:br/>
        <w:t xml:space="preserve">    Because it is possible that the ChatGroup doesn't exist yet, we </w:t>
      </w:r>
      <w:r w:rsidR="00316A89">
        <w:rPr>
          <w:rFonts w:ascii="Times New Roman" w:eastAsia="Times New Roman" w:hAnsi="Times New Roman" w:cs="Times New Roman"/>
        </w:rPr>
        <w:t>must</w:t>
      </w:r>
      <w:r w:rsidRPr="00397797">
        <w:rPr>
          <w:rFonts w:ascii="Times New Roman" w:eastAsia="Times New Roman" w:hAnsi="Times New Roman" w:cs="Times New Roman"/>
        </w:rPr>
        <w:t xml:space="preserve"> acquire the write lock in case we have to add to groups.</w:t>
      </w:r>
      <w:r w:rsidRPr="00397797">
        <w:rPr>
          <w:rFonts w:ascii="Times New Roman" w:eastAsia="Times New Roman" w:hAnsi="Times New Roman" w:cs="Times New Roman"/>
          <w:color w:val="000000"/>
        </w:rPr>
        <w:t xml:space="preserve"> The issue of joining groups and having too many users in a group because of concurrent joining is handled in the ChatGroup class.</w:t>
      </w:r>
      <w:r w:rsidR="00316A89">
        <w:rPr>
          <w:rFonts w:ascii="Times New Roman" w:eastAsia="Times New Roman" w:hAnsi="Times New Roman" w:cs="Times New Roman"/>
        </w:rPr>
        <w:br/>
      </w:r>
      <w:r w:rsidR="00316A89">
        <w:rPr>
          <w:rFonts w:ascii="Times New Roman" w:eastAsia="Times New Roman" w:hAnsi="Times New Roman" w:cs="Times New Roman"/>
        </w:rPr>
        <w:br/>
        <w:t>Acquire</w:t>
      </w:r>
      <w:r w:rsidRPr="00397797">
        <w:rPr>
          <w:rFonts w:ascii="Times New Roman" w:eastAsia="Times New Roman" w:hAnsi="Times New Roman" w:cs="Times New Roman"/>
        </w:rPr>
        <w:t xml:space="preserv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p>
    <w:p w:rsidR="00755D2E" w:rsidRDefault="00316A89" w:rsidP="00316A8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joined successful?</w:t>
      </w:r>
    </w:p>
    <w:p w:rsidR="00397797" w:rsidRPr="00397797" w:rsidRDefault="00755D2E" w:rsidP="00316A89">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    Groupname not taken by another user?</w:t>
      </w:r>
      <w:r w:rsidR="00316A89">
        <w:rPr>
          <w:rFonts w:ascii="Times New Roman" w:eastAsia="Times New Roman" w:hAnsi="Times New Roman" w:cs="Times New Roman"/>
        </w:rPr>
        <w:br/>
        <w:t>   </w:t>
      </w:r>
      <w:r>
        <w:rPr>
          <w:rFonts w:ascii="Times New Roman" w:eastAsia="Times New Roman" w:hAnsi="Times New Roman" w:cs="Times New Roman"/>
        </w:rPr>
        <w:t xml:space="preserve">    </w:t>
      </w:r>
      <w:r w:rsidR="00316A89">
        <w:rPr>
          <w:rFonts w:ascii="Times New Roman" w:eastAsia="Times New Roman" w:hAnsi="Times New Roman" w:cs="Times New Roman"/>
        </w:rPr>
        <w:t xml:space="preserve"> Add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Join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    </w:t>
      </w:r>
      <w:r w:rsidR="00397797" w:rsidRPr="00397797">
        <w:rPr>
          <w:rFonts w:ascii="Times New Roman" w:eastAsia="Times New Roman" w:hAnsi="Times New Roman" w:cs="Times New Roman"/>
        </w:rPr>
        <w:t xml:space="preserve">Release </w:t>
      </w:r>
      <w:r w:rsidR="00316A89">
        <w:rPr>
          <w:rFonts w:ascii="Times New Roman" w:eastAsia="Times New Roman" w:hAnsi="Times New Roman" w:cs="Times New Roman"/>
        </w:rPr>
        <w:t>write</w:t>
      </w:r>
      <w:r w:rsidR="00397797" w:rsidRPr="00397797">
        <w:rPr>
          <w:rFonts w:ascii="Times New Roman" w:eastAsia="Times New Roman" w:hAnsi="Times New Roman" w:cs="Times New Roman"/>
        </w:rPr>
        <w:t xml:space="preserv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Returns joined successful?</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755D2E">
        <w:rPr>
          <w:rFonts w:ascii="Times New Roman" w:eastAsia="Times New Roman" w:hAnsi="Times New Roman" w:cs="Times New Roman"/>
          <w:b/>
        </w:rPr>
        <w:t>boolean leaveGroup(BaseUser user, String groupName)</w:t>
      </w:r>
    </w:p>
    <w:p w:rsidR="00755D2E"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Fetches ChatGroup from groups and removes User from group. Returns false if the group doesn't exist, or if the user </w:t>
      </w:r>
      <w:r w:rsidR="00755D2E">
        <w:rPr>
          <w:rFonts w:ascii="Times New Roman" w:eastAsia="Times New Roman" w:hAnsi="Times New Roman" w:cs="Times New Roman"/>
        </w:rPr>
        <w:t xml:space="preserve">is not a member of </w:t>
      </w:r>
      <w:r w:rsidRPr="00397797">
        <w:rPr>
          <w:rFonts w:ascii="Times New Roman" w:eastAsia="Times New Roman" w:hAnsi="Times New Roman" w:cs="Times New Roman"/>
        </w:rPr>
        <w:t>the group. Otherwise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Similar to joinGroup, there's a possibility that we have to modify groups; if the User is the last person to leave the ChatGroup, it will be deleted. Therefore, we first acquire the write lock. </w:t>
      </w:r>
    </w:p>
    <w:p w:rsidR="00755D2E"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755D2E">
        <w:rPr>
          <w:rFonts w:ascii="Times New Roman" w:eastAsia="Times New Roman" w:hAnsi="Times New Roman" w:cs="Times New Roman"/>
          <w:color w:val="000000"/>
        </w:rPr>
        <w:t>Acquire</w:t>
      </w:r>
      <w:r w:rsidRPr="00397797">
        <w:rPr>
          <w:rFonts w:ascii="Times New Roman" w:eastAsia="Times New Roman" w:hAnsi="Times New Roman" w:cs="Times New Roman"/>
          <w:color w:val="000000"/>
        </w:rPr>
        <w:t xml:space="preserve"> write lock</w:t>
      </w:r>
      <w:r w:rsidRPr="00397797">
        <w:rPr>
          <w:rFonts w:ascii="Times New Roman" w:eastAsia="Times New Roman" w:hAnsi="Times New Roman" w:cs="Times New Roman"/>
        </w:rPr>
        <w:br/>
        <w:t>    Group exists?</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Try to have ChatGroup handle User leaving</w:t>
      </w:r>
      <w:r w:rsidR="00397797" w:rsidRPr="00397797">
        <w:rPr>
          <w:rFonts w:ascii="Times New Roman" w:eastAsia="Times New Roman" w:hAnsi="Times New Roman" w:cs="Times New Roman"/>
        </w:rPr>
        <w:br/>
        <w:t>            Leave successful?</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 of Users left == 0?</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Delete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Release</w:t>
      </w:r>
      <w:r w:rsidR="00397797" w:rsidRPr="00397797">
        <w:rPr>
          <w:rFonts w:ascii="Times New Roman" w:eastAsia="Times New Roman" w:hAnsi="Times New Roman" w:cs="Times New Roman"/>
        </w:rPr>
        <w:t xml:space="preserve"> write lock</w:t>
      </w:r>
    </w:p>
    <w:p w:rsidR="00755D2E"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turn true</w:t>
      </w:r>
    </w:p>
    <w:p w:rsidR="00257299"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      </w:t>
      </w:r>
      <w:r>
        <w:rPr>
          <w:rFonts w:ascii="Times New Roman" w:eastAsia="Times New Roman" w:hAnsi="Times New Roman" w:cs="Times New Roman"/>
          <w:color w:val="000000"/>
        </w:rPr>
        <w:t>Return false</w:t>
      </w:r>
      <w:r w:rsidR="00397797" w:rsidRPr="00397797">
        <w:rPr>
          <w:rFonts w:ascii="Times New Roman" w:eastAsia="Times New Roman" w:hAnsi="Times New Roman" w:cs="Times New Roman"/>
        </w:rPr>
        <w:br/>
      </w:r>
    </w:p>
    <w:p w:rsidR="00257299" w:rsidRPr="00642140" w:rsidRDefault="00257299" w:rsidP="00257299">
      <w:pPr>
        <w:pStyle w:val="NoSpacing"/>
        <w:rPr>
          <w:rFonts w:ascii="Times New Roman" w:hAnsi="Times New Roman" w:cs="Times New Roman"/>
        </w:rPr>
      </w:pPr>
      <w:r w:rsidRPr="00C81F60">
        <w:rPr>
          <w:rFonts w:ascii="Times New Roman" w:hAnsi="Times New Roman" w:cs="Times New Roman"/>
          <w:b/>
        </w:rPr>
        <w:t>void shutdown()</w:t>
      </w:r>
      <w:r w:rsidRPr="00397797">
        <w:rPr>
          <w:rFonts w:ascii="Times New Roman" w:hAnsi="Times New Roman" w:cs="Times New Roman"/>
        </w:rPr>
        <w:br/>
      </w:r>
      <w:r w:rsidR="00642140">
        <w:rPr>
          <w:rFonts w:ascii="Times New Roman" w:hAnsi="Times New Roman" w:cs="Times New Roman"/>
        </w:rPr>
        <w:t>After acquiring</w:t>
      </w:r>
      <w:r w:rsidRPr="00397797">
        <w:rPr>
          <w:rFonts w:ascii="Times New Roman" w:hAnsi="Times New Roman" w:cs="Times New Roman"/>
        </w:rPr>
        <w:t xml:space="preserve"> the write lock</w:t>
      </w:r>
      <w:r w:rsidR="00642140">
        <w:rPr>
          <w:rFonts w:ascii="Times New Roman" w:hAnsi="Times New Roman" w:cs="Times New Roman"/>
        </w:rPr>
        <w:t>, we force all Users to log off by iterating through the users list. Then we clear all lists (essentially deleting the ChatGroups as well)</w:t>
      </w:r>
      <w:r w:rsidRPr="00397797">
        <w:rPr>
          <w:rFonts w:ascii="Times New Roman" w:hAnsi="Times New Roman" w:cs="Times New Roman"/>
        </w:rPr>
        <w:t xml:space="preserve"> and set </w:t>
      </w:r>
      <w:r w:rsidR="00642140">
        <w:rPr>
          <w:rFonts w:ascii="Times New Roman" w:hAnsi="Times New Roman" w:cs="Times New Roman"/>
        </w:rPr>
        <w:t>is</w:t>
      </w:r>
      <w:r w:rsidRPr="00397797">
        <w:rPr>
          <w:rFonts w:ascii="Times New Roman" w:hAnsi="Times New Roman" w:cs="Times New Roman"/>
        </w:rPr>
        <w:t xml:space="preserve">Down to true. </w:t>
      </w:r>
    </w:p>
    <w:p w:rsidR="008F08CD"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lastRenderedPageBreak/>
        <w:br/>
      </w:r>
      <w:r w:rsidRPr="008F08CD">
        <w:rPr>
          <w:rFonts w:ascii="Times New Roman" w:eastAsia="Times New Roman" w:hAnsi="Times New Roman" w:cs="Times New Roman"/>
          <w:b/>
          <w:color w:val="000000"/>
        </w:rPr>
        <w:t>MsgSendError processMessage(String source, String destination, String message</w:t>
      </w:r>
      <w:r w:rsidR="008F08CD">
        <w:rPr>
          <w:rFonts w:ascii="Times New Roman" w:eastAsia="Times New Roman" w:hAnsi="Times New Roman" w:cs="Times New Roman"/>
          <w:b/>
          <w:color w:val="000000"/>
        </w:rPr>
        <w:t>, int sqn</w:t>
      </w:r>
      <w:r w:rsidRPr="008F08CD">
        <w:rPr>
          <w:rFonts w:ascii="Times New Roman" w:eastAsia="Times New Roman" w:hAnsi="Times New Roman" w:cs="Times New Roman"/>
          <w:b/>
          <w:color w:val="000000"/>
        </w:rPr>
        <w:t>)</w:t>
      </w:r>
      <w:r w:rsidRPr="008F08CD">
        <w:rPr>
          <w:rFonts w:ascii="Times New Roman" w:eastAsia="Times New Roman" w:hAnsi="Times New Roman" w:cs="Times New Roman"/>
          <w:color w:val="000000"/>
        </w:rPr>
        <w:t xml:space="preserve"> </w:t>
      </w:r>
    </w:p>
    <w:p w:rsidR="006D47A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Returns success if the </w:t>
      </w:r>
      <w:r w:rsidR="009357B6">
        <w:rPr>
          <w:rFonts w:ascii="Times New Roman" w:eastAsia="Times New Roman" w:hAnsi="Times New Roman" w:cs="Times New Roman"/>
          <w:color w:val="000000"/>
        </w:rPr>
        <w:t>recipient</w:t>
      </w:r>
      <w:r w:rsidRPr="00397797">
        <w:rPr>
          <w:rFonts w:ascii="Times New Roman" w:eastAsia="Times New Roman" w:hAnsi="Times New Roman" w:cs="Times New Roman"/>
          <w:color w:val="000000"/>
        </w:rPr>
        <w:t xml:space="preserve"> successfully receives the Message object that this method creates. Depending on if the destination is a User or ChatGroup, processMessage will tell it to either </w:t>
      </w:r>
      <w:r w:rsidR="009357B6">
        <w:rPr>
          <w:rFonts w:ascii="Times New Roman" w:eastAsia="Times New Roman" w:hAnsi="Times New Roman" w:cs="Times New Roman"/>
          <w:color w:val="000000"/>
        </w:rPr>
        <w:t>accept</w:t>
      </w:r>
      <w:r w:rsidRPr="00397797">
        <w:rPr>
          <w:rFonts w:ascii="Times New Roman" w:eastAsia="Times New Roman" w:hAnsi="Times New Roman" w:cs="Times New Roman"/>
          <w:color w:val="000000"/>
        </w:rPr>
        <w:t xml:space="preserve"> </w:t>
      </w:r>
      <w:r w:rsidR="009357B6">
        <w:rPr>
          <w:rFonts w:ascii="Times New Roman" w:eastAsia="Times New Roman" w:hAnsi="Times New Roman" w:cs="Times New Roman"/>
          <w:color w:val="000000"/>
        </w:rPr>
        <w:t xml:space="preserve">the Message </w:t>
      </w:r>
      <w:r w:rsidRPr="00397797">
        <w:rPr>
          <w:rFonts w:ascii="Times New Roman" w:eastAsia="Times New Roman" w:hAnsi="Times New Roman" w:cs="Times New Roman"/>
          <w:color w:val="000000"/>
        </w:rPr>
        <w:t xml:space="preserve">or </w:t>
      </w:r>
      <w:r w:rsidR="009357B6">
        <w:rPr>
          <w:rFonts w:ascii="Times New Roman" w:eastAsia="Times New Roman" w:hAnsi="Times New Roman" w:cs="Times New Roman"/>
          <w:color w:val="000000"/>
        </w:rPr>
        <w:t>forward it to all group members (which tells them all to accept)</w:t>
      </w:r>
      <w:r w:rsidRPr="00397797">
        <w:rPr>
          <w:rFonts w:ascii="Times New Roman" w:eastAsia="Times New Roman" w:hAnsi="Times New Roman" w:cs="Times New Roman"/>
          <w:color w:val="000000"/>
        </w:rPr>
        <w:t>. Otherwise, we return an appropriate failure message.</w:t>
      </w:r>
      <w:r w:rsidRPr="00397797">
        <w:rPr>
          <w:rFonts w:ascii="Times New Roman" w:eastAsia="Times New Roman" w:hAnsi="Times New Roman" w:cs="Times New Roman"/>
        </w:rPr>
        <w:br/>
      </w:r>
    </w:p>
    <w:p w:rsidR="00397797" w:rsidRDefault="006D47A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ake a new Message with given parameters</w:t>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source a valid user</w:t>
      </w:r>
      <w:r w:rsidR="00397797" w:rsidRPr="00397797">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recipient</w:t>
      </w:r>
      <w:r w:rsidR="00397797" w:rsidRPr="00397797">
        <w:rPr>
          <w:rFonts w:ascii="Times New Roman" w:eastAsia="Times New Roman" w:hAnsi="Times New Roman" w:cs="Times New Roman"/>
          <w:color w:val="000000"/>
        </w:rPr>
        <w:t xml:space="preserve"> a user?</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Have </w:t>
      </w:r>
      <w:r>
        <w:rPr>
          <w:rFonts w:ascii="Times New Roman" w:eastAsia="Times New Roman" w:hAnsi="Times New Roman" w:cs="Times New Roman"/>
          <w:color w:val="000000"/>
        </w:rPr>
        <w:t>recipient</w:t>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acceptMsg()</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Is recipient a </w:t>
      </w:r>
      <w:r w:rsidR="00397797" w:rsidRPr="00397797">
        <w:rPr>
          <w:rFonts w:ascii="Times New Roman" w:eastAsia="Times New Roman" w:hAnsi="Times New Roman" w:cs="Times New Roman"/>
          <w:color w:val="000000"/>
        </w:rPr>
        <w: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Try group.forwardMessage()</w:t>
      </w:r>
      <w:r w:rsidR="00397797" w:rsidRPr="00397797">
        <w:rPr>
          <w:rFonts w:ascii="Times New Roman" w:eastAsia="Times New Roman" w:hAnsi="Times New Roman" w:cs="Times New Roman"/>
        </w:rPr>
        <w:br/>
        <w:t>            Failed?</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lease</w:t>
      </w:r>
      <w:r w:rsidR="00397797" w:rsidRPr="00397797">
        <w:rPr>
          <w:rFonts w:ascii="Times New Roman" w:eastAsia="Times New Roman" w:hAnsi="Times New Roman" w:cs="Times New Roman"/>
          <w:color w:val="000000"/>
        </w:rPr>
        <w:t xml:space="preserve"> read lock</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Return </w:t>
      </w:r>
      <w:r w:rsidR="00397797" w:rsidRPr="00397797">
        <w:rPr>
          <w:rFonts w:ascii="Times New Roman" w:eastAsia="Times New Roman" w:hAnsi="Times New Roman" w:cs="Times New Roman"/>
        </w:rPr>
        <w:t>NOT_IN_GROUP</w:t>
      </w:r>
      <w:r w:rsidR="00397797" w:rsidRPr="00397797">
        <w:rPr>
          <w:rFonts w:ascii="Times New Roman" w:eastAsia="Times New Roman" w:hAnsi="Times New Roman" w:cs="Times New Roman"/>
        </w:rPr>
        <w:br/>
        <w:t>        els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turn</w:t>
      </w:r>
      <w:r w:rsidR="00397797" w:rsidRPr="00397797">
        <w:rPr>
          <w:rFonts w:ascii="Times New Roman" w:eastAsia="Times New Roman" w:hAnsi="Times New Roman" w:cs="Times New Roman"/>
          <w:color w:val="000000"/>
        </w:rPr>
        <w:t xml:space="preserve"> INVALID_DES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els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INVALID_SOURC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s success message - MESSAGE_SENT</w:t>
      </w:r>
      <w:r w:rsidR="00397797"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The User class represents an individual who can interact with other Users via the ChatServer. All Users have the ability to login and logoff, join and leave groups, and send and receive messages, either with other Users or with ChatGroups. Each user also maintains its own chat log of each conversation it 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usernam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ChatServer server //used to access server methods</w:t>
      </w:r>
      <w:r w:rsidRPr="00397797">
        <w:rPr>
          <w:rFonts w:ascii="Times New Roman" w:eastAsia="Times New Roman" w:hAnsi="Times New Roman" w:cs="Times New Roman"/>
        </w:rPr>
        <w:br/>
        <w:t>HashMap&lt;String, ChatLog&gt; chatlogs //used to maintain user chat logs, keyed by destination (which is either destination username or group name)</w:t>
      </w:r>
      <w:r w:rsidRPr="00397797">
        <w:rPr>
          <w:rFonts w:ascii="Times New Roman" w:eastAsia="Times New Roman" w:hAnsi="Times New Roman" w:cs="Times New Roman"/>
        </w:rPr>
        <w:br/>
        <w:t>List groupsJoined //used so server can find out which groups user belongs to, when the user logs off</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As with the ChatServer’s user and group lists, we chose to use a HashMap on source name for  differentiating ChatLogs. This way we can efficiently decide which chat log to write a Message to.</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public void connected() // starts user threa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public MsgSendError send(String dest, String message) // passes message to chat server</w:t>
      </w:r>
      <w:r w:rsidRPr="00397797">
        <w:rPr>
          <w:rFonts w:ascii="Times New Roman" w:eastAsia="Times New Roman" w:hAnsi="Times New Roman" w:cs="Times New Roman"/>
        </w:rPr>
        <w:br/>
        <w:t>public void msgReceived(Message message) // adds message to correct chat log</w:t>
      </w:r>
      <w:r w:rsidRPr="00397797">
        <w:rPr>
          <w:rFonts w:ascii="Times New Roman" w:eastAsia="Times New Roman" w:hAnsi="Times New Roman" w:cs="Times New Roman"/>
        </w:rPr>
        <w:br/>
        <w:t>public void msgReceived(String msg) // used by BaseUser for testing</w:t>
      </w:r>
      <w:r w:rsidRPr="00397797">
        <w:rPr>
          <w:rFonts w:ascii="Times New Roman" w:eastAsia="Times New Roman" w:hAnsi="Times New Roman" w:cs="Times New Roman"/>
        </w:rPr>
        <w:br/>
        <w:t>private boolean joinGroup(String groupname) // puts request to chat server to join specified grou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lastRenderedPageBreak/>
        <w:t>public boolean leaveGroup(String groupname) // requests to chat server to be removed from group</w:t>
      </w:r>
      <w:r w:rsidRPr="00397797">
        <w:rPr>
          <w:rFonts w:ascii="Times New Roman" w:eastAsia="Times New Roman" w:hAnsi="Times New Roman" w:cs="Times New Roman"/>
        </w:rPr>
        <w:br/>
        <w:t>public boolean logoff() // request to chat server to be removed from user list</w:t>
      </w:r>
      <w:r w:rsidRPr="00397797">
        <w:rPr>
          <w:rFonts w:ascii="Times New Roman" w:eastAsia="Times New Roman" w:hAnsi="Times New Roman" w:cs="Times New Roman"/>
        </w:rPr>
        <w:br/>
        <w:t>public List&lt;String&gt; getGroups() // returns a list of groupnames in which the user is a member</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MsgSendError sen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The user passes a message and the destination to the ChatServer by calling the latter’s processMessage method, which then takes care of wrapping the message and passing it along. Its return type is a MsgSendError, exactly the same as the ChatServer’s processMessage.</w:t>
      </w:r>
      <w:r w:rsidRPr="00397797">
        <w:rPr>
          <w:rFonts w:ascii="Times New Roman" w:eastAsia="Times New Roman" w:hAnsi="Times New Roman" w:cs="Times New Roman"/>
        </w:rPr>
        <w:br/>
      </w:r>
      <w:r w:rsidRPr="00397797">
        <w:rPr>
          <w:rFonts w:ascii="Times New Roman" w:eastAsia="Times New Roman" w:hAnsi="Times New Roman" w:cs="Times New Roman"/>
        </w:rPr>
        <w:br/>
        <w:t>void msgReceive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The user receives the message object and hashes the source field to obtain the correct ChatLog. A ChatLog is just a linked list of Message objects, so the new Message is simply appended to the end to signify a successful logging. If the ChatLog does not yet exist for the User who sent the Message, a new ChatLog is created.</w:t>
      </w:r>
      <w:r w:rsidRPr="00397797">
        <w:rPr>
          <w:rFonts w:ascii="Times New Roman" w:eastAsia="Times New Roman" w:hAnsi="Times New Roman" w:cs="Times New Roman"/>
        </w:rPr>
        <w:br/>
      </w:r>
      <w:r w:rsidRPr="00397797">
        <w:rPr>
          <w:rFonts w:ascii="Times New Roman" w:eastAsia="Times New Roman" w:hAnsi="Times New Roman" w:cs="Times New Roman"/>
        </w:rPr>
        <w:br/>
        <w:t>boolean joinGroup</w:t>
      </w: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This method is called for both creating and joining groups. It calls the ChatServer’s joinGroup method; if it returns true, then the User will create a new ChatLog for the group and add the group’s name to the list of groups that it participates in. Otherwise, the method simply 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boolean leaveGroup</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This method calls the ChatServer and asks to be removed from the ChatGroup. The server will then respond with either a success or failure message. If successful, the User can also remove the group from its list of ChatGroups.</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 so that Users receive Messages in the correct order. 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dest</w:t>
      </w:r>
      <w:r w:rsidRPr="00397797">
        <w:rPr>
          <w:rFonts w:ascii="Times New Roman" w:eastAsia="Times New Roman" w:hAnsi="Times New Roman" w:cs="Times New Roman"/>
        </w:rPr>
        <w:br/>
        <w:t>String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getSource() // getter method to retrieve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getDest() // getter method to retrieve 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getTimestamp() // getter method to retrieve 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getContent() // getter method to retrieve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6"/>
          <w:szCs w:val="26"/>
        </w:rPr>
        <w:t>ChatLog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The ChatLog class is used by Users to maintain a list of Messages received in the correct order. It is simply a linked list of Message objects in the order they were received by the user.</w:t>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LinkedList&lt;Message&gt; log</w:t>
      </w:r>
      <w:r w:rsidRPr="00397797">
        <w:rPr>
          <w:rFonts w:ascii="Times New Roman" w:eastAsia="Times New Roman" w:hAnsi="Times New Roman" w:cs="Times New Roman"/>
        </w:rPr>
        <w:br/>
        <w:t>BaseUser user // user that owns log</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 // group or user that messages are from</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String toString() // returns all messages printed in string form</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b/>
          <w:bCs/>
          <w:sz w:val="26"/>
          <w:szCs w:val="26"/>
        </w:rPr>
        <w:t>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We have decided to use a ChatGroup class to ensure some of our operational constraints. In particular, all Users belonging to a ChatGroup will receive the same sequence of messages. In addition, the number of Users in any ChatGroup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When a User has been authenticated by the ChatServer, the user will be allowed to either join or create a ChatGroup.  On creation, the creator is automatically added as a member of the ChatGroup.  As a member of the ChatGroup, the user is allowed to send messages to the rest of the ChatGroup.  Messages sent by a valid User are forwarded to the ChatGroup from the ChatServer, at which point the ChatGroup will broadcast the message to all current members.  This will ensure that all users of the ChatGroup receive a consistent sequence of messages from the ChatGroup.  Users may join and leave the ChatGroup as they please as long as no more than ten users are in the ChatGroup at once.  Finally, the ChatGroup is deleted only after every user has left the ChatGroup.</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name // unique to all other groups and user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Hashmap&lt;String, User&gt; userlist</w:t>
      </w:r>
      <w:r w:rsidR="0095014B">
        <w:rPr>
          <w:rFonts w:ascii="Times New Roman" w:eastAsia="Times New Roman" w:hAnsi="Times New Roman" w:cs="Times New Roman"/>
          <w:color w:val="000000"/>
        </w:rPr>
        <w:t xml:space="preserve"> </w:t>
      </w:r>
      <w:r w:rsidRPr="00397797">
        <w:rPr>
          <w:rFonts w:ascii="Times New Roman" w:eastAsia="Times New Roman" w:hAnsi="Times New Roman" w:cs="Times New Roman"/>
        </w:rPr>
        <w:t>//ensures maximum of ten users in the group and allows broadcast to members</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int MAX_USERS /</w:t>
      </w:r>
      <w:r w:rsidR="00397797" w:rsidRPr="00397797">
        <w:rPr>
          <w:rFonts w:ascii="Times New Roman" w:eastAsia="Times New Roman" w:hAnsi="Times New Roman" w:cs="Times New Roman"/>
          <w:color w:val="000000"/>
        </w:rPr>
        <w:t>/ maximum number of allowed users: default of ten</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A Hashmap was chosen so that it can be quickly determined who belongs to a certain group.  A Hashmap also returns an iterator which can be used to iterate over all the Users to broadcast the incoming messag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boolean onCreate()</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w:t>
      </w:r>
      <w:r w:rsidR="00397797" w:rsidRPr="00397797">
        <w:rPr>
          <w:rFonts w:ascii="Times New Roman" w:eastAsia="Times New Roman" w:hAnsi="Times New Roman" w:cs="Times New Roman"/>
          <w:color w:val="000000"/>
        </w:rPr>
        <w:t>reator of group automatically becomes a member of the group</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boolean onDelete()</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Once</w:t>
      </w:r>
      <w:r w:rsidR="00397797" w:rsidRPr="00397797">
        <w:rPr>
          <w:rFonts w:ascii="Times New Roman" w:eastAsia="Times New Roman" w:hAnsi="Times New Roman" w:cs="Times New Roman"/>
        </w:rPr>
        <w:t xml:space="preserve"> every user has left a group, the group is destroye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synchronized joinGroup(String user)</w:t>
      </w:r>
      <w:r w:rsidRPr="00397797">
        <w:rPr>
          <w:rFonts w:ascii="Times New Roman" w:eastAsia="Times New Roman" w:hAnsi="Times New Roman" w:cs="Times New Roman"/>
        </w:rPr>
        <w:br/>
      </w:r>
      <w:r w:rsidR="0095014B">
        <w:rPr>
          <w:rFonts w:ascii="Times New Roman" w:eastAsia="Times New Roman" w:hAnsi="Times New Roman" w:cs="Times New Roman"/>
          <w:color w:val="000000"/>
        </w:rPr>
        <w:t>Called</w:t>
      </w:r>
      <w:r w:rsidRPr="00397797">
        <w:rPr>
          <w:rFonts w:ascii="Times New Roman" w:eastAsia="Times New Roman" w:hAnsi="Times New Roman" w:cs="Times New Roman"/>
          <w:color w:val="000000"/>
        </w:rPr>
        <w:t xml:space="preserve"> when user wishes to join group; adds entry to hashmap</w:t>
      </w:r>
      <w:r w:rsidRPr="00397797">
        <w:rPr>
          <w:rFonts w:ascii="Times New Roman" w:eastAsia="Times New Roman" w:hAnsi="Times New Roman" w:cs="Times New Roman"/>
        </w:rPr>
        <w:br/>
        <w:t>boolean synchronized leaveGroup(String user)</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alled</w:t>
      </w:r>
      <w:r w:rsidR="00397797" w:rsidRPr="00397797">
        <w:rPr>
          <w:rFonts w:ascii="Times New Roman" w:eastAsia="Times New Roman" w:hAnsi="Times New Roman" w:cs="Times New Roman"/>
          <w:color w:val="000000"/>
        </w:rPr>
        <w:t xml:space="preserve"> when user wishes to leave group; deletes from hashmap and ensures that user will no longer receive messages from this group</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Synchronized forwardMessage(Message msg)</w:t>
      </w: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ynchronized because multiple users may attempt to send a messag</w:t>
      </w:r>
      <w:r w:rsidR="0095014B">
        <w:rPr>
          <w:rFonts w:ascii="Times New Roman" w:eastAsia="Times New Roman" w:hAnsi="Times New Roman" w:cs="Times New Roman"/>
        </w:rPr>
        <w:t>e at the same time and so</w:t>
      </w:r>
      <w:r w:rsidRPr="00397797">
        <w:rPr>
          <w:rFonts w:ascii="Times New Roman" w:eastAsia="Times New Roman" w:hAnsi="Times New Roman" w:cs="Times New Roman"/>
        </w:rPr>
        <w:t xml:space="preserve"> allows concurrent access to the chat group; broadcast of the message to all current user</w:t>
      </w:r>
    </w:p>
    <w:p w:rsidR="0095014B" w:rsidRPr="0095014B" w:rsidRDefault="00397797" w:rsidP="0095014B">
      <w:pPr>
        <w:pStyle w:val="NoSpacing"/>
        <w:rPr>
          <w:rFonts w:ascii="Times New Roman" w:hAnsi="Times New Roman" w:cs="Times New Roman"/>
        </w:rPr>
      </w:pPr>
      <w:r w:rsidRPr="00397797">
        <w:lastRenderedPageBreak/>
        <w:br/>
      </w:r>
      <w:r w:rsidRPr="00397797">
        <w:rPr>
          <w:color w:val="000000"/>
        </w:rPr>
        <w:t xml:space="preserve">    </w:t>
      </w:r>
      <w:r w:rsidRPr="0095014B">
        <w:rPr>
          <w:rFonts w:ascii="Times New Roman" w:hAnsi="Times New Roman" w:cs="Times New Roman"/>
          <w:color w:val="000000"/>
        </w:rPr>
        <w:t>Synchronized is used in several of ChatGroup’s methods, since there will be reads and writes to the ChatGroup’s userlist.  joinGroup() and leaveGroup() must be synchronized because multiple joins and leaves may occur simultaneously in the same group; if the userlist is not properly locked, some of the updates may be lost.  forwardMessage() must be synchronized because multiple Users may attempt to send Messages to the ChatGroup simultaneously, and the ChatGroup must be able to handle that gracefully.  This forces the Messages to be processed one at a time and removes the problem of clashes.</w:t>
      </w:r>
      <w:r w:rsidRPr="00397797">
        <w:br/>
      </w:r>
      <w:r w:rsidRPr="00397797">
        <w:br/>
      </w:r>
      <w:r w:rsidRPr="0095014B">
        <w:rPr>
          <w:rFonts w:ascii="Times New Roman" w:hAnsi="Times New Roman" w:cs="Times New Roman"/>
          <w:b/>
          <w:color w:val="000000"/>
          <w:sz w:val="26"/>
          <w:szCs w:val="26"/>
        </w:rPr>
        <w:t>Test Plan Overview</w:t>
      </w:r>
      <w:r w:rsidRPr="0095014B">
        <w:rPr>
          <w:rFonts w:ascii="Times New Roman" w:hAnsi="Times New Roman" w:cs="Times New Roman"/>
        </w:rPr>
        <w:br/>
        <w:t>Our plan is to use the JUnit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Have the server log a user in and make sure that the User object was correctly created and added to the userList of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b.      Have a User join a nonexistent ChatGroup and check that a new one is correctly added to the groupList of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c.       Have a user join an existent ChatGroup and check that the user is correctly added to the userList of the ChatGroup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t>d.      Have a User send a message to another User and check that the Message is written to the recipient’s chatLog.</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f.       Have the ChatServer attempt to log in a User with a name that’s already taken and check that it is handled correctly.</w:t>
      </w:r>
      <w:r w:rsidR="00397797" w:rsidRPr="0095014B">
        <w:rPr>
          <w:rFonts w:ascii="Times New Roman" w:hAnsi="Times New Roman" w:cs="Times New Roman"/>
        </w:rPr>
        <w:br/>
        <w:t>g.      Have a User send a message to a ChatGroup and check that it is written to each User’s chatLog correctly.</w:t>
      </w:r>
      <w:r w:rsidR="00397797" w:rsidRPr="0095014B">
        <w:rPr>
          <w:rFonts w:ascii="Times New Roman" w:hAnsi="Times New Roman" w:cs="Times New Roman"/>
        </w:rPr>
        <w:br/>
      </w:r>
      <w:r w:rsidR="00397797" w:rsidRPr="0095014B">
        <w:rPr>
          <w:rFonts w:ascii="Times New Roman" w:hAnsi="Times New Roman" w:cs="Times New Roman"/>
          <w:color w:val="000000"/>
        </w:rPr>
        <w:t>h.      Have the ChatServer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a.       Have two Users log in and have a simulated conversation, check that the logs match the conversation and that they match each other, and have both Users log off and check that the state of the ChatServer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b.      Have three Users log in, one create a ChatGroup and the other two join and have a simulated conversation. Then check that the chatLog for each User matches the actual conversation and that they match each other.</w:t>
      </w:r>
      <w:r w:rsidR="00397797" w:rsidRPr="0095014B">
        <w:rPr>
          <w:rFonts w:ascii="Times New Roman" w:hAnsi="Times New Roman" w:cs="Times New Roman"/>
        </w:rPr>
        <w:br/>
        <w:t>c.       Fill up the ChatServer with Users and have a new User try to join; then have a User leave the ChatServer and check that the new User is able to join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d.      Fill up a ChatGroup with Users and have a new User try to join; then have a User leave the ChatGroup and check that the new User is able to join the ChatGroup.</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Have two Users send a message to the same User at the same time (check chatlog consistency).</w:t>
      </w:r>
      <w:r w:rsidR="00397797" w:rsidRPr="0095014B">
        <w:rPr>
          <w:rFonts w:ascii="Times New Roman" w:hAnsi="Times New Roman" w:cs="Times New Roman"/>
        </w:rPr>
        <w:br/>
      </w:r>
      <w:r w:rsidR="00397797" w:rsidRPr="0095014B">
        <w:rPr>
          <w:rFonts w:ascii="Times New Roman" w:hAnsi="Times New Roman" w:cs="Times New Roman"/>
          <w:color w:val="000000"/>
        </w:rPr>
        <w:t>c.       Have multiple Users in a ChatGroup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Have multiple Users try to join an empty ChatGroup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Have multiple Users try to join a ChatGroup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f.       Have two Users send each other messages at the same time and check that message order is </w:t>
      </w:r>
      <w:r w:rsidR="00397797" w:rsidRPr="0095014B">
        <w:rPr>
          <w:rFonts w:ascii="Times New Roman" w:hAnsi="Times New Roman" w:cs="Times New Roman"/>
          <w:color w:val="000000"/>
        </w:rPr>
        <w:lastRenderedPageBreak/>
        <w:t>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compat>
    <w:useFELayout/>
  </w:compat>
  <w:rsids>
    <w:rsidRoot w:val="00397797"/>
    <w:rsid w:val="00015F08"/>
    <w:rsid w:val="0005235C"/>
    <w:rsid w:val="000570EF"/>
    <w:rsid w:val="00060705"/>
    <w:rsid w:val="000D32CA"/>
    <w:rsid w:val="001A6E6C"/>
    <w:rsid w:val="001C4495"/>
    <w:rsid w:val="001D50FE"/>
    <w:rsid w:val="001F15D9"/>
    <w:rsid w:val="00215F78"/>
    <w:rsid w:val="00244F92"/>
    <w:rsid w:val="00257299"/>
    <w:rsid w:val="00262BB3"/>
    <w:rsid w:val="002747C0"/>
    <w:rsid w:val="00274C91"/>
    <w:rsid w:val="002F1A28"/>
    <w:rsid w:val="00316A89"/>
    <w:rsid w:val="00377B74"/>
    <w:rsid w:val="00397797"/>
    <w:rsid w:val="003B2122"/>
    <w:rsid w:val="003C483C"/>
    <w:rsid w:val="00434AB1"/>
    <w:rsid w:val="004838D0"/>
    <w:rsid w:val="00496FE5"/>
    <w:rsid w:val="005A362D"/>
    <w:rsid w:val="005C039A"/>
    <w:rsid w:val="005E2647"/>
    <w:rsid w:val="006213A3"/>
    <w:rsid w:val="00627498"/>
    <w:rsid w:val="006340D4"/>
    <w:rsid w:val="00641792"/>
    <w:rsid w:val="00642140"/>
    <w:rsid w:val="006D47A1"/>
    <w:rsid w:val="00717187"/>
    <w:rsid w:val="00755D2E"/>
    <w:rsid w:val="007A3C56"/>
    <w:rsid w:val="007F4A68"/>
    <w:rsid w:val="0080649C"/>
    <w:rsid w:val="0084146B"/>
    <w:rsid w:val="00847CDD"/>
    <w:rsid w:val="008F08CD"/>
    <w:rsid w:val="00906876"/>
    <w:rsid w:val="00914175"/>
    <w:rsid w:val="009357B6"/>
    <w:rsid w:val="0095014B"/>
    <w:rsid w:val="00963967"/>
    <w:rsid w:val="00985550"/>
    <w:rsid w:val="00A00463"/>
    <w:rsid w:val="00A0769B"/>
    <w:rsid w:val="00A22764"/>
    <w:rsid w:val="00A34282"/>
    <w:rsid w:val="00AA341C"/>
    <w:rsid w:val="00AB4459"/>
    <w:rsid w:val="00AC296C"/>
    <w:rsid w:val="00B41240"/>
    <w:rsid w:val="00B464BB"/>
    <w:rsid w:val="00B5536A"/>
    <w:rsid w:val="00B64425"/>
    <w:rsid w:val="00C17D99"/>
    <w:rsid w:val="00C212A8"/>
    <w:rsid w:val="00C416F0"/>
    <w:rsid w:val="00C707F3"/>
    <w:rsid w:val="00C7160C"/>
    <w:rsid w:val="00C7374F"/>
    <w:rsid w:val="00C81F60"/>
    <w:rsid w:val="00CB19CA"/>
    <w:rsid w:val="00CD15B4"/>
    <w:rsid w:val="00CD2134"/>
    <w:rsid w:val="00CE2C30"/>
    <w:rsid w:val="00CE52EA"/>
    <w:rsid w:val="00DB229F"/>
    <w:rsid w:val="00DB36BA"/>
    <w:rsid w:val="00DD4BD7"/>
    <w:rsid w:val="00DD6F83"/>
    <w:rsid w:val="00E60E3C"/>
    <w:rsid w:val="00E612AB"/>
    <w:rsid w:val="00EC2C3F"/>
    <w:rsid w:val="00ED4FF7"/>
    <w:rsid w:val="00F3611B"/>
    <w:rsid w:val="00F85520"/>
    <w:rsid w:val="00FB0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3611B2-C0C4-47B4-884D-5577A0479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13</Pages>
  <Words>4489</Words>
  <Characters>25588</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23</cp:revision>
  <dcterms:created xsi:type="dcterms:W3CDTF">2011-03-01T02:34:00Z</dcterms:created>
  <dcterms:modified xsi:type="dcterms:W3CDTF">2011-03-01T04:09:00Z</dcterms:modified>
</cp:coreProperties>
</file>